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B7A2CBA" w14:textId="77777777" w:rsidR="007D4B62" w:rsidRPr="00ED53FE" w:rsidRDefault="007D4B62" w:rsidP="007D4B62">
      <w:pPr>
        <w:spacing w:line="360" w:lineRule="auto"/>
        <w:jc w:val="right"/>
        <w:rPr>
          <w:rFonts w:ascii="Times New Roman" w:hAnsi="Times New Roman" w:cs="Times New Roman"/>
          <w:sz w:val="48"/>
          <w:szCs w:val="48"/>
        </w:rPr>
      </w:pPr>
      <w:r w:rsidRPr="00ED53FE">
        <w:rPr>
          <w:rFonts w:ascii="Times New Roman" w:hAnsi="Times New Roman" w:cs="Times New Roman"/>
          <w:noProof/>
          <w:sz w:val="48"/>
          <w:szCs w:val="48"/>
        </w:rPr>
        <w:drawing>
          <wp:inline distT="0" distB="0" distL="0" distR="0" wp14:anchorId="21F7C8FF" wp14:editId="39E69D94">
            <wp:extent cx="1952625" cy="85725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8572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912B375" w14:textId="77777777" w:rsidR="007D4B62" w:rsidRPr="00ED53FE" w:rsidRDefault="007D4B62" w:rsidP="007D4B62">
      <w:pPr>
        <w:spacing w:line="360" w:lineRule="auto"/>
        <w:jc w:val="center"/>
        <w:rPr>
          <w:rFonts w:ascii="Times New Roman" w:hAnsi="Times New Roman" w:cs="Times New Roman"/>
          <w:sz w:val="48"/>
          <w:szCs w:val="48"/>
        </w:rPr>
      </w:pPr>
    </w:p>
    <w:p w14:paraId="5D7B922D" w14:textId="77777777" w:rsidR="007D4B62" w:rsidRPr="007D4B62" w:rsidRDefault="007D4B62" w:rsidP="007D4B62">
      <w:pPr>
        <w:spacing w:line="360" w:lineRule="auto"/>
        <w:jc w:val="center"/>
        <w:rPr>
          <w:rFonts w:ascii="Times New Roman" w:hAnsi="Times New Roman" w:cs="Times New Roman"/>
          <w:b/>
          <w:bCs/>
          <w:sz w:val="40"/>
          <w:szCs w:val="40"/>
          <w:lang w:val="en-GB"/>
        </w:rPr>
      </w:pPr>
      <w:r w:rsidRPr="007D4B62">
        <w:rPr>
          <w:rFonts w:ascii="Times New Roman" w:hAnsi="Times New Roman" w:cs="Times New Roman"/>
          <w:b/>
          <w:bCs/>
          <w:sz w:val="40"/>
          <w:szCs w:val="40"/>
        </w:rPr>
        <w:t>CST</w:t>
      </w:r>
      <w:r w:rsidRPr="007D4B62">
        <w:rPr>
          <w:rFonts w:ascii="Times New Roman" w:hAnsi="Times New Roman" w:cs="Times New Roman"/>
          <w:b/>
          <w:bCs/>
          <w:sz w:val="40"/>
          <w:szCs w:val="40"/>
          <w:lang w:val="en-GB"/>
        </w:rPr>
        <w:t>2120</w:t>
      </w:r>
    </w:p>
    <w:p w14:paraId="68A3C028" w14:textId="1A4A204B" w:rsidR="007D4B62" w:rsidRPr="007D4B62" w:rsidRDefault="007D4B62" w:rsidP="007D4B62">
      <w:pPr>
        <w:spacing w:line="360" w:lineRule="auto"/>
        <w:jc w:val="center"/>
        <w:rPr>
          <w:rFonts w:ascii="Times New Roman" w:hAnsi="Times New Roman" w:cs="Times New Roman"/>
          <w:b/>
          <w:bCs/>
          <w:sz w:val="40"/>
          <w:szCs w:val="40"/>
          <w:lang w:val="en-GB"/>
        </w:rPr>
      </w:pPr>
      <w:r w:rsidRPr="007D4B62">
        <w:rPr>
          <w:rFonts w:ascii="Times New Roman" w:hAnsi="Times New Roman" w:cs="Times New Roman"/>
          <w:b/>
          <w:bCs/>
          <w:sz w:val="40"/>
          <w:szCs w:val="40"/>
          <w:lang w:val="en-GB"/>
        </w:rPr>
        <w:t>Web Applications and Databases</w:t>
      </w:r>
    </w:p>
    <w:p w14:paraId="28C5A9C0" w14:textId="77777777" w:rsidR="007D4B62" w:rsidRPr="007D4B62" w:rsidRDefault="007D4B62" w:rsidP="007D4B62">
      <w:pPr>
        <w:spacing w:line="360" w:lineRule="auto"/>
        <w:jc w:val="center"/>
        <w:rPr>
          <w:rFonts w:ascii="Times New Roman" w:hAnsi="Times New Roman" w:cs="Times New Roman"/>
          <w:b/>
          <w:bCs/>
          <w:sz w:val="40"/>
          <w:szCs w:val="40"/>
          <w:lang w:val="en-GB"/>
        </w:rPr>
      </w:pPr>
    </w:p>
    <w:p w14:paraId="6D0FA960" w14:textId="391CA09B" w:rsidR="007D4B62" w:rsidRPr="007D4B62" w:rsidRDefault="007D4B62" w:rsidP="007D4B62">
      <w:pPr>
        <w:spacing w:line="360" w:lineRule="auto"/>
        <w:jc w:val="center"/>
        <w:rPr>
          <w:rFonts w:ascii="Times New Roman" w:hAnsi="Times New Roman" w:cs="Times New Roman"/>
          <w:b/>
          <w:bCs/>
          <w:sz w:val="40"/>
          <w:szCs w:val="40"/>
          <w:lang w:val="en-GB"/>
        </w:rPr>
      </w:pPr>
      <w:r w:rsidRPr="007D4B62">
        <w:rPr>
          <w:rFonts w:ascii="Times New Roman" w:hAnsi="Times New Roman" w:cs="Times New Roman"/>
          <w:b/>
          <w:bCs/>
          <w:sz w:val="40"/>
          <w:szCs w:val="40"/>
          <w:lang w:val="en-GB"/>
        </w:rPr>
        <w:t>Final Report</w:t>
      </w:r>
    </w:p>
    <w:p w14:paraId="0CE1C8D4" w14:textId="77777777" w:rsidR="007D4B62" w:rsidRPr="007D4B62" w:rsidRDefault="007D4B62" w:rsidP="007D4B62">
      <w:pPr>
        <w:spacing w:line="360" w:lineRule="auto"/>
        <w:jc w:val="center"/>
        <w:rPr>
          <w:rFonts w:ascii="Times New Roman" w:hAnsi="Times New Roman" w:cs="Times New Roman"/>
          <w:sz w:val="40"/>
          <w:szCs w:val="40"/>
          <w:lang w:val="en-GB"/>
        </w:rPr>
      </w:pPr>
      <w:r w:rsidRPr="007D4B62">
        <w:rPr>
          <w:rFonts w:ascii="Times New Roman" w:hAnsi="Times New Roman" w:cs="Times New Roman"/>
          <w:sz w:val="40"/>
          <w:szCs w:val="40"/>
          <w:lang w:val="en-GB"/>
        </w:rPr>
        <w:t>Coursework 3</w:t>
      </w:r>
    </w:p>
    <w:p w14:paraId="4CE237B8" w14:textId="77777777" w:rsidR="007D4B62" w:rsidRPr="007D4B62" w:rsidRDefault="007D4B62" w:rsidP="007D4B62">
      <w:pPr>
        <w:spacing w:line="360" w:lineRule="auto"/>
        <w:jc w:val="center"/>
        <w:rPr>
          <w:rFonts w:ascii="Times New Roman" w:hAnsi="Times New Roman" w:cs="Times New Roman"/>
          <w:b/>
          <w:bCs/>
          <w:sz w:val="40"/>
          <w:szCs w:val="40"/>
          <w:lang w:val="en-GB"/>
        </w:rPr>
      </w:pPr>
      <w:r w:rsidRPr="007D4B62">
        <w:rPr>
          <w:rFonts w:ascii="Times New Roman" w:hAnsi="Times New Roman" w:cs="Times New Roman"/>
          <w:b/>
          <w:bCs/>
          <w:sz w:val="40"/>
          <w:szCs w:val="40"/>
          <w:lang w:val="en-GB"/>
        </w:rPr>
        <w:t>Restaurant Finder Web Application</w:t>
      </w:r>
    </w:p>
    <w:p w14:paraId="1D806B5B" w14:textId="77777777" w:rsidR="007D4B62" w:rsidRPr="007D4B62" w:rsidRDefault="007D4B62" w:rsidP="007D4B62">
      <w:pPr>
        <w:spacing w:line="360" w:lineRule="auto"/>
        <w:jc w:val="center"/>
        <w:rPr>
          <w:rFonts w:ascii="Times New Roman" w:hAnsi="Times New Roman" w:cs="Times New Roman"/>
          <w:b/>
          <w:bCs/>
          <w:sz w:val="40"/>
          <w:szCs w:val="40"/>
          <w:lang w:val="en-GB"/>
        </w:rPr>
      </w:pPr>
    </w:p>
    <w:p w14:paraId="62A34FE8" w14:textId="77777777" w:rsidR="007D4B62" w:rsidRPr="007D4B62" w:rsidRDefault="007D4B62" w:rsidP="007D4B62">
      <w:pPr>
        <w:spacing w:line="360" w:lineRule="auto"/>
        <w:jc w:val="center"/>
        <w:rPr>
          <w:rFonts w:ascii="Times New Roman" w:hAnsi="Times New Roman" w:cs="Times New Roman"/>
          <w:sz w:val="40"/>
          <w:szCs w:val="40"/>
          <w:lang w:val="en-GB"/>
        </w:rPr>
      </w:pPr>
      <w:r w:rsidRPr="007D4B62">
        <w:rPr>
          <w:rFonts w:ascii="Times New Roman" w:hAnsi="Times New Roman" w:cs="Times New Roman"/>
          <w:sz w:val="40"/>
          <w:szCs w:val="40"/>
          <w:lang w:val="en-GB"/>
        </w:rPr>
        <w:t>Student Name: Rohini Paligadu</w:t>
      </w:r>
    </w:p>
    <w:p w14:paraId="2E3D6CEC" w14:textId="77777777" w:rsidR="007D4B62" w:rsidRPr="007D4B62" w:rsidRDefault="007D4B62" w:rsidP="007D4B62">
      <w:pPr>
        <w:spacing w:line="360" w:lineRule="auto"/>
        <w:jc w:val="center"/>
        <w:rPr>
          <w:rFonts w:ascii="Times New Roman" w:hAnsi="Times New Roman" w:cs="Times New Roman"/>
          <w:sz w:val="40"/>
          <w:szCs w:val="40"/>
          <w:lang w:val="en-GB"/>
        </w:rPr>
      </w:pPr>
      <w:r w:rsidRPr="007D4B62">
        <w:rPr>
          <w:rFonts w:ascii="Times New Roman" w:hAnsi="Times New Roman" w:cs="Times New Roman"/>
          <w:sz w:val="40"/>
          <w:szCs w:val="40"/>
          <w:lang w:val="en-GB"/>
        </w:rPr>
        <w:t>Student ID: M00696984</w:t>
      </w:r>
    </w:p>
    <w:p w14:paraId="058853F5" w14:textId="77777777" w:rsidR="007D4B62" w:rsidRPr="007D4B62" w:rsidRDefault="007D4B62" w:rsidP="007D4B62">
      <w:pPr>
        <w:spacing w:line="360" w:lineRule="auto"/>
        <w:jc w:val="center"/>
        <w:rPr>
          <w:rFonts w:ascii="Times New Roman" w:hAnsi="Times New Roman" w:cs="Times New Roman"/>
          <w:sz w:val="40"/>
          <w:szCs w:val="40"/>
          <w:lang w:val="en-GB"/>
        </w:rPr>
      </w:pPr>
    </w:p>
    <w:p w14:paraId="5A0996A6" w14:textId="77777777" w:rsidR="007D4B62" w:rsidRPr="007D4B62" w:rsidRDefault="007D4B62" w:rsidP="007D4B62">
      <w:pPr>
        <w:spacing w:line="360" w:lineRule="auto"/>
        <w:jc w:val="center"/>
        <w:rPr>
          <w:rFonts w:ascii="Times New Roman" w:hAnsi="Times New Roman" w:cs="Times New Roman"/>
          <w:sz w:val="40"/>
          <w:szCs w:val="40"/>
          <w:lang w:val="en-GB"/>
        </w:rPr>
      </w:pPr>
      <w:r w:rsidRPr="007D4B62">
        <w:rPr>
          <w:rFonts w:ascii="Times New Roman" w:hAnsi="Times New Roman" w:cs="Times New Roman"/>
          <w:sz w:val="40"/>
          <w:szCs w:val="40"/>
        </w:rPr>
        <w:t>Module Co-ordinator:</w:t>
      </w:r>
      <w:r w:rsidRPr="007D4B62">
        <w:rPr>
          <w:rFonts w:ascii="Times New Roman" w:hAnsi="Times New Roman" w:cs="Times New Roman"/>
          <w:sz w:val="40"/>
          <w:szCs w:val="40"/>
          <w:lang w:val="en-GB"/>
        </w:rPr>
        <w:t xml:space="preserve"> Ameerah Assotally</w:t>
      </w:r>
    </w:p>
    <w:p w14:paraId="3CE5446F" w14:textId="77777777" w:rsidR="007D4B62" w:rsidRPr="007D4B62" w:rsidRDefault="007D4B62" w:rsidP="007D4B62">
      <w:pPr>
        <w:spacing w:line="360" w:lineRule="auto"/>
        <w:jc w:val="center"/>
        <w:rPr>
          <w:rFonts w:ascii="Times New Roman" w:hAnsi="Times New Roman" w:cs="Times New Roman"/>
          <w:sz w:val="40"/>
          <w:szCs w:val="40"/>
        </w:rPr>
      </w:pPr>
      <w:r w:rsidRPr="007D4B62">
        <w:rPr>
          <w:rFonts w:ascii="Times New Roman" w:hAnsi="Times New Roman" w:cs="Times New Roman"/>
          <w:sz w:val="40"/>
          <w:szCs w:val="40"/>
        </w:rPr>
        <w:t>Campus:  Mauritius</w:t>
      </w:r>
    </w:p>
    <w:p w14:paraId="3B4E5390" w14:textId="18513026" w:rsidR="00413279" w:rsidRDefault="00413279">
      <w:pPr>
        <w:rPr>
          <w:rFonts w:ascii="Times New Roman" w:hAnsi="Times New Roman" w:cs="Times New Roman"/>
          <w:sz w:val="48"/>
          <w:szCs w:val="48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MU"/>
        </w:rPr>
        <w:id w:val="198349289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B9674FD" w14:textId="60B5D798" w:rsidR="00E315C1" w:rsidRDefault="00E315C1">
          <w:pPr>
            <w:pStyle w:val="TOCHeading"/>
          </w:pPr>
          <w:r>
            <w:t>Table of Contents</w:t>
          </w:r>
        </w:p>
        <w:p w14:paraId="7CB8A041" w14:textId="29D66F16" w:rsidR="000035F0" w:rsidRDefault="00E315C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n-MU" w:eastAsia="en-M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591064" w:history="1">
            <w:r w:rsidR="000035F0" w:rsidRPr="00D81B5D">
              <w:rPr>
                <w:rStyle w:val="Hyperlink"/>
                <w:noProof/>
                <w:lang w:val="en-GB"/>
              </w:rPr>
              <w:t>1</w:t>
            </w:r>
            <w:r w:rsidR="000035F0">
              <w:rPr>
                <w:rFonts w:eastAsiaTheme="minorEastAsia"/>
                <w:noProof/>
                <w:lang w:val="en-MU" w:eastAsia="en-MU"/>
              </w:rPr>
              <w:tab/>
            </w:r>
            <w:r w:rsidR="000035F0" w:rsidRPr="00D81B5D">
              <w:rPr>
                <w:rStyle w:val="Hyperlink"/>
                <w:noProof/>
                <w:lang w:val="en-GB"/>
              </w:rPr>
              <w:t>Introduction</w:t>
            </w:r>
            <w:r w:rsidR="000035F0">
              <w:rPr>
                <w:noProof/>
                <w:webHidden/>
              </w:rPr>
              <w:tab/>
            </w:r>
            <w:r w:rsidR="000035F0">
              <w:rPr>
                <w:noProof/>
                <w:webHidden/>
              </w:rPr>
              <w:fldChar w:fldCharType="begin"/>
            </w:r>
            <w:r w:rsidR="000035F0">
              <w:rPr>
                <w:noProof/>
                <w:webHidden/>
              </w:rPr>
              <w:instrText xml:space="preserve"> PAGEREF _Toc37591064 \h </w:instrText>
            </w:r>
            <w:r w:rsidR="000035F0">
              <w:rPr>
                <w:noProof/>
                <w:webHidden/>
              </w:rPr>
            </w:r>
            <w:r w:rsidR="000035F0">
              <w:rPr>
                <w:noProof/>
                <w:webHidden/>
              </w:rPr>
              <w:fldChar w:fldCharType="separate"/>
            </w:r>
            <w:r w:rsidR="000035F0">
              <w:rPr>
                <w:noProof/>
                <w:webHidden/>
              </w:rPr>
              <w:t>3</w:t>
            </w:r>
            <w:r w:rsidR="000035F0">
              <w:rPr>
                <w:noProof/>
                <w:webHidden/>
              </w:rPr>
              <w:fldChar w:fldCharType="end"/>
            </w:r>
          </w:hyperlink>
        </w:p>
        <w:p w14:paraId="51E8D1C0" w14:textId="4D0DF89B" w:rsidR="000035F0" w:rsidRDefault="000035F0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n-MU" w:eastAsia="en-MU"/>
            </w:rPr>
          </w:pPr>
          <w:hyperlink w:anchor="_Toc37591065" w:history="1">
            <w:r w:rsidRPr="00D81B5D">
              <w:rPr>
                <w:rStyle w:val="Hyperlink"/>
                <w:noProof/>
                <w:lang w:val="en-GB"/>
              </w:rPr>
              <w:t>2</w:t>
            </w:r>
            <w:r>
              <w:rPr>
                <w:rFonts w:eastAsiaTheme="minorEastAsia"/>
                <w:noProof/>
                <w:lang w:val="en-MU" w:eastAsia="en-MU"/>
              </w:rPr>
              <w:tab/>
            </w:r>
            <w:r w:rsidRPr="00D81B5D">
              <w:rPr>
                <w:rStyle w:val="Hyperlink"/>
                <w:noProof/>
                <w:lang w:val="en-GB"/>
              </w:rPr>
              <w:t>Features implement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591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C3A191" w14:textId="69DFE1C7" w:rsidR="000035F0" w:rsidRDefault="000035F0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n-MU" w:eastAsia="en-MU"/>
            </w:rPr>
          </w:pPr>
          <w:hyperlink w:anchor="_Toc37591066" w:history="1">
            <w:r w:rsidRPr="00D81B5D">
              <w:rPr>
                <w:rStyle w:val="Hyperlink"/>
                <w:noProof/>
                <w:lang w:val="en-GB"/>
              </w:rPr>
              <w:t>3</w:t>
            </w:r>
            <w:r>
              <w:rPr>
                <w:rFonts w:eastAsiaTheme="minorEastAsia"/>
                <w:noProof/>
                <w:lang w:val="en-MU" w:eastAsia="en-MU"/>
              </w:rPr>
              <w:tab/>
            </w:r>
            <w:r w:rsidRPr="00D81B5D">
              <w:rPr>
                <w:rStyle w:val="Hyperlink"/>
                <w:noProof/>
                <w:lang w:val="en-GB"/>
              </w:rPr>
              <w:t>Limit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591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1A2A51" w14:textId="6816B14B" w:rsidR="000035F0" w:rsidRDefault="000035F0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n-MU" w:eastAsia="en-MU"/>
            </w:rPr>
          </w:pPr>
          <w:hyperlink w:anchor="_Toc37591067" w:history="1">
            <w:r w:rsidRPr="00D81B5D">
              <w:rPr>
                <w:rStyle w:val="Hyperlink"/>
                <w:noProof/>
                <w:lang w:val="en-GB"/>
              </w:rPr>
              <w:t>4</w:t>
            </w:r>
            <w:r>
              <w:rPr>
                <w:rFonts w:eastAsiaTheme="minorEastAsia"/>
                <w:noProof/>
                <w:lang w:val="en-MU" w:eastAsia="en-MU"/>
              </w:rPr>
              <w:tab/>
            </w:r>
            <w:r w:rsidRPr="00D81B5D">
              <w:rPr>
                <w:rStyle w:val="Hyperlink"/>
                <w:noProof/>
                <w:lang w:val="en-GB"/>
              </w:rPr>
              <w:t>Layout of the webs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591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D63BF8" w14:textId="57EEF096" w:rsidR="000035F0" w:rsidRDefault="000035F0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n-MU" w:eastAsia="en-MU"/>
            </w:rPr>
          </w:pPr>
          <w:hyperlink w:anchor="_Toc37591068" w:history="1">
            <w:r w:rsidRPr="00D81B5D">
              <w:rPr>
                <w:rStyle w:val="Hyperlink"/>
                <w:noProof/>
                <w:lang w:val="en-GB"/>
              </w:rPr>
              <w:t>5</w:t>
            </w:r>
            <w:r>
              <w:rPr>
                <w:rFonts w:eastAsiaTheme="minorEastAsia"/>
                <w:noProof/>
                <w:lang w:val="en-MU" w:eastAsia="en-MU"/>
              </w:rPr>
              <w:tab/>
            </w:r>
            <w:r w:rsidRPr="00D81B5D">
              <w:rPr>
                <w:rStyle w:val="Hyperlink"/>
                <w:noProof/>
                <w:lang w:val="en-GB"/>
              </w:rPr>
              <w:t>Database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591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C76B11" w14:textId="3874F643" w:rsidR="000035F0" w:rsidRDefault="000035F0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n-MU" w:eastAsia="en-MU"/>
            </w:rPr>
          </w:pPr>
          <w:hyperlink w:anchor="_Toc37591069" w:history="1">
            <w:r w:rsidRPr="00D81B5D">
              <w:rPr>
                <w:rStyle w:val="Hyperlink"/>
                <w:noProof/>
                <w:lang w:val="en-GB"/>
              </w:rPr>
              <w:t>6</w:t>
            </w:r>
            <w:r>
              <w:rPr>
                <w:rFonts w:eastAsiaTheme="minorEastAsia"/>
                <w:noProof/>
                <w:lang w:val="en-MU" w:eastAsia="en-MU"/>
              </w:rPr>
              <w:tab/>
            </w:r>
            <w:r w:rsidRPr="00D81B5D">
              <w:rPr>
                <w:rStyle w:val="Hyperlink"/>
                <w:noProof/>
                <w:lang w:val="en-GB"/>
              </w:rPr>
              <w:t>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591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633A13" w14:textId="5B10BC87" w:rsidR="000035F0" w:rsidRDefault="000035F0">
          <w:pPr>
            <w:pStyle w:val="TOC2"/>
            <w:tabs>
              <w:tab w:val="left" w:pos="880"/>
              <w:tab w:val="right" w:leader="dot" w:pos="9016"/>
            </w:tabs>
            <w:rPr>
              <w:noProof/>
            </w:rPr>
          </w:pPr>
          <w:hyperlink w:anchor="_Toc37591070" w:history="1">
            <w:r w:rsidRPr="00D81B5D">
              <w:rPr>
                <w:rStyle w:val="Hyperlink"/>
                <w:noProof/>
                <w:lang w:val="en-GB"/>
              </w:rPr>
              <w:t>6.1</w:t>
            </w:r>
            <w:r>
              <w:rPr>
                <w:noProof/>
              </w:rPr>
              <w:tab/>
            </w:r>
            <w:r w:rsidRPr="00D81B5D">
              <w:rPr>
                <w:rStyle w:val="Hyperlink"/>
                <w:noProof/>
                <w:lang w:val="en-GB"/>
              </w:rPr>
              <w:t>HTML and CSS Valid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591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B7CF01" w14:textId="7807C367" w:rsidR="000035F0" w:rsidRDefault="000035F0">
          <w:pPr>
            <w:pStyle w:val="TOC2"/>
            <w:tabs>
              <w:tab w:val="left" w:pos="880"/>
              <w:tab w:val="right" w:leader="dot" w:pos="9016"/>
            </w:tabs>
            <w:rPr>
              <w:noProof/>
            </w:rPr>
          </w:pPr>
          <w:hyperlink w:anchor="_Toc37591071" w:history="1">
            <w:r w:rsidRPr="00D81B5D">
              <w:rPr>
                <w:rStyle w:val="Hyperlink"/>
                <w:noProof/>
              </w:rPr>
              <w:t>6.2</w:t>
            </w:r>
            <w:r>
              <w:rPr>
                <w:noProof/>
              </w:rPr>
              <w:tab/>
            </w:r>
            <w:r w:rsidRPr="00D81B5D">
              <w:rPr>
                <w:rStyle w:val="Hyperlink"/>
                <w:noProof/>
                <w:lang w:val="en-GB"/>
              </w:rPr>
              <w:t>Front end testing using Selenium I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591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12BBB0" w14:textId="343552DC" w:rsidR="00E315C1" w:rsidRDefault="00E315C1">
          <w:r>
            <w:rPr>
              <w:b/>
              <w:bCs/>
              <w:noProof/>
            </w:rPr>
            <w:fldChar w:fldCharType="end"/>
          </w:r>
        </w:p>
      </w:sdtContent>
    </w:sdt>
    <w:p w14:paraId="7DB0DA4C" w14:textId="211A960A" w:rsidR="00E315C1" w:rsidRDefault="00E315C1"/>
    <w:p w14:paraId="13FAC677" w14:textId="5CE0426C" w:rsidR="00CF7765" w:rsidRDefault="00CF7765"/>
    <w:p w14:paraId="22611AC1" w14:textId="004DF497" w:rsidR="000035F0" w:rsidRDefault="000035F0"/>
    <w:p w14:paraId="49ACE573" w14:textId="08EB4725" w:rsidR="00C065D6" w:rsidRDefault="00C065D6"/>
    <w:p w14:paraId="45151A8D" w14:textId="55A87155" w:rsidR="00C065D6" w:rsidRDefault="00C065D6"/>
    <w:p w14:paraId="3A10A91D" w14:textId="2C349235" w:rsidR="00C065D6" w:rsidRDefault="00C065D6"/>
    <w:p w14:paraId="77D9B878" w14:textId="7686BCCA" w:rsidR="00C065D6" w:rsidRDefault="00C065D6"/>
    <w:p w14:paraId="2A05927C" w14:textId="32D177B0" w:rsidR="00C065D6" w:rsidRDefault="00C065D6"/>
    <w:p w14:paraId="28E97035" w14:textId="1E826FDB" w:rsidR="00C065D6" w:rsidRDefault="00C065D6"/>
    <w:p w14:paraId="0D09ECCB" w14:textId="50CDDF1E" w:rsidR="00C065D6" w:rsidRDefault="00C065D6"/>
    <w:p w14:paraId="04F564A8" w14:textId="552343F1" w:rsidR="00C065D6" w:rsidRDefault="00C065D6"/>
    <w:p w14:paraId="44F25642" w14:textId="1FE3F66C" w:rsidR="00C065D6" w:rsidRDefault="00C065D6"/>
    <w:p w14:paraId="07715BEA" w14:textId="22DFC8D9" w:rsidR="00C065D6" w:rsidRDefault="00C065D6"/>
    <w:p w14:paraId="7E28E014" w14:textId="012968C3" w:rsidR="00C065D6" w:rsidRDefault="00C065D6"/>
    <w:p w14:paraId="2CA4C04E" w14:textId="47724468" w:rsidR="00C065D6" w:rsidRDefault="00C065D6"/>
    <w:p w14:paraId="05B7277C" w14:textId="5E7265CF" w:rsidR="00C065D6" w:rsidRDefault="00C065D6"/>
    <w:p w14:paraId="65B8A504" w14:textId="779F7D17" w:rsidR="00C065D6" w:rsidRDefault="00C065D6"/>
    <w:p w14:paraId="3C8ED81D" w14:textId="4F0594A5" w:rsidR="00C065D6" w:rsidRDefault="00C065D6"/>
    <w:p w14:paraId="24245C0E" w14:textId="21EC3DF5" w:rsidR="00C065D6" w:rsidRDefault="00C065D6"/>
    <w:p w14:paraId="7F11B4AB" w14:textId="654D0E10" w:rsidR="00C065D6" w:rsidRDefault="00C065D6"/>
    <w:p w14:paraId="58216516" w14:textId="142FDEB4" w:rsidR="00C065D6" w:rsidRDefault="00C065D6"/>
    <w:p w14:paraId="0B7F4D7A" w14:textId="2DCBE9A2" w:rsidR="00C065D6" w:rsidRDefault="00C065D6"/>
    <w:p w14:paraId="02CEBB0E" w14:textId="4AE00279" w:rsidR="00C065D6" w:rsidRPr="00097ACF" w:rsidRDefault="00097ACF">
      <w:pPr>
        <w:rPr>
          <w:rStyle w:val="Strong"/>
          <w:lang w:val="en-GB"/>
        </w:rPr>
      </w:pPr>
      <w:r>
        <w:rPr>
          <w:rStyle w:val="Strong"/>
          <w:lang w:val="en-GB"/>
        </w:rPr>
        <w:lastRenderedPageBreak/>
        <w:t>Table of figures</w:t>
      </w:r>
    </w:p>
    <w:p w14:paraId="0A194F2D" w14:textId="0684EA81" w:rsidR="00C065D6" w:rsidRDefault="00C065D6">
      <w:pPr>
        <w:pStyle w:val="TableofFigures"/>
        <w:tabs>
          <w:tab w:val="right" w:leader="dot" w:pos="9016"/>
        </w:tabs>
        <w:rPr>
          <w:noProof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37591251" w:history="1">
        <w:r w:rsidRPr="008F773E">
          <w:rPr>
            <w:rStyle w:val="Hyperlink"/>
            <w:noProof/>
          </w:rPr>
          <w:t>Figure 1</w:t>
        </w:r>
        <w:r w:rsidRPr="008F773E">
          <w:rPr>
            <w:rStyle w:val="Hyperlink"/>
            <w:noProof/>
            <w:lang w:val="en-GB"/>
          </w:rPr>
          <w:t xml:space="preserve"> Home s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91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7FF1637" w14:textId="6BCF1978" w:rsidR="00C065D6" w:rsidRDefault="00C065D6">
      <w:pPr>
        <w:pStyle w:val="TableofFigures"/>
        <w:tabs>
          <w:tab w:val="right" w:leader="dot" w:pos="9016"/>
        </w:tabs>
        <w:rPr>
          <w:noProof/>
        </w:rPr>
      </w:pPr>
      <w:hyperlink w:anchor="_Toc37591252" w:history="1">
        <w:r w:rsidRPr="008F773E">
          <w:rPr>
            <w:rStyle w:val="Hyperlink"/>
            <w:noProof/>
          </w:rPr>
          <w:t>Figure 2</w:t>
        </w:r>
        <w:r w:rsidRPr="008F773E">
          <w:rPr>
            <w:rStyle w:val="Hyperlink"/>
            <w:noProof/>
            <w:lang w:val="en-GB"/>
          </w:rPr>
          <w:t xml:space="preserve"> Cuisine s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91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003FD8B" w14:textId="7740EA88" w:rsidR="00C065D6" w:rsidRDefault="00C065D6">
      <w:pPr>
        <w:pStyle w:val="TableofFigures"/>
        <w:tabs>
          <w:tab w:val="right" w:leader="dot" w:pos="9016"/>
        </w:tabs>
        <w:rPr>
          <w:noProof/>
        </w:rPr>
      </w:pPr>
      <w:hyperlink w:anchor="_Toc37591253" w:history="1">
        <w:r w:rsidRPr="008F773E">
          <w:rPr>
            <w:rStyle w:val="Hyperlink"/>
            <w:noProof/>
          </w:rPr>
          <w:t>Figure 3</w:t>
        </w:r>
        <w:r w:rsidRPr="008F773E">
          <w:rPr>
            <w:rStyle w:val="Hyperlink"/>
            <w:noProof/>
            <w:lang w:val="en-GB"/>
          </w:rPr>
          <w:t xml:space="preserve"> Restaurant s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91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42294DE" w14:textId="403C7324" w:rsidR="00C065D6" w:rsidRDefault="00C065D6">
      <w:pPr>
        <w:pStyle w:val="TableofFigures"/>
        <w:tabs>
          <w:tab w:val="right" w:leader="dot" w:pos="9016"/>
        </w:tabs>
        <w:rPr>
          <w:noProof/>
        </w:rPr>
      </w:pPr>
      <w:hyperlink w:anchor="_Toc37591254" w:history="1">
        <w:r w:rsidRPr="008F773E">
          <w:rPr>
            <w:rStyle w:val="Hyperlink"/>
            <w:noProof/>
          </w:rPr>
          <w:t>Figure 4</w:t>
        </w:r>
        <w:r w:rsidRPr="008F773E">
          <w:rPr>
            <w:rStyle w:val="Hyperlink"/>
            <w:noProof/>
            <w:lang w:val="en-GB"/>
          </w:rPr>
          <w:t xml:space="preserve"> Partner With Us s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91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DB5B42F" w14:textId="47D1332A" w:rsidR="00C065D6" w:rsidRDefault="00C065D6">
      <w:pPr>
        <w:pStyle w:val="TableofFigures"/>
        <w:tabs>
          <w:tab w:val="right" w:leader="dot" w:pos="9016"/>
        </w:tabs>
        <w:rPr>
          <w:noProof/>
        </w:rPr>
      </w:pPr>
      <w:hyperlink w:anchor="_Toc37591255" w:history="1">
        <w:r w:rsidRPr="008F773E">
          <w:rPr>
            <w:rStyle w:val="Hyperlink"/>
            <w:noProof/>
          </w:rPr>
          <w:t>Figure 5</w:t>
        </w:r>
        <w:r w:rsidRPr="008F773E">
          <w:rPr>
            <w:rStyle w:val="Hyperlink"/>
            <w:noProof/>
            <w:lang w:val="en-GB"/>
          </w:rPr>
          <w:t xml:space="preserve"> User Sign Up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91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ECE3702" w14:textId="2FC1F6C9" w:rsidR="00C065D6" w:rsidRDefault="00C065D6">
      <w:pPr>
        <w:pStyle w:val="TableofFigures"/>
        <w:tabs>
          <w:tab w:val="right" w:leader="dot" w:pos="9016"/>
        </w:tabs>
        <w:rPr>
          <w:noProof/>
        </w:rPr>
      </w:pPr>
      <w:hyperlink w:anchor="_Toc37591256" w:history="1">
        <w:r w:rsidRPr="008F773E">
          <w:rPr>
            <w:rStyle w:val="Hyperlink"/>
            <w:noProof/>
          </w:rPr>
          <w:t>Figure 6</w:t>
        </w:r>
        <w:r w:rsidRPr="008F773E">
          <w:rPr>
            <w:rStyle w:val="Hyperlink"/>
            <w:noProof/>
            <w:lang w:val="en-GB"/>
          </w:rPr>
          <w:t xml:space="preserve"> Restaurant owner sign up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91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8210997" w14:textId="11ED1CB1" w:rsidR="00C065D6" w:rsidRDefault="00C065D6">
      <w:pPr>
        <w:pStyle w:val="TableofFigures"/>
        <w:tabs>
          <w:tab w:val="right" w:leader="dot" w:pos="9016"/>
        </w:tabs>
        <w:rPr>
          <w:noProof/>
        </w:rPr>
      </w:pPr>
      <w:hyperlink w:anchor="_Toc37591257" w:history="1">
        <w:r w:rsidRPr="008F773E">
          <w:rPr>
            <w:rStyle w:val="Hyperlink"/>
            <w:noProof/>
          </w:rPr>
          <w:t>Figure 7</w:t>
        </w:r>
        <w:r w:rsidRPr="008F773E">
          <w:rPr>
            <w:rStyle w:val="Hyperlink"/>
            <w:noProof/>
            <w:lang w:val="en-GB"/>
          </w:rPr>
          <w:t xml:space="preserve"> Database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91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679B2BB" w14:textId="62D74F19" w:rsidR="00C065D6" w:rsidRDefault="00C065D6">
      <w:pPr>
        <w:pStyle w:val="TableofFigures"/>
        <w:tabs>
          <w:tab w:val="right" w:leader="dot" w:pos="9016"/>
        </w:tabs>
        <w:rPr>
          <w:noProof/>
        </w:rPr>
      </w:pPr>
      <w:hyperlink w:anchor="_Toc37591258" w:history="1">
        <w:r w:rsidRPr="008F773E">
          <w:rPr>
            <w:rStyle w:val="Hyperlink"/>
            <w:noProof/>
          </w:rPr>
          <w:t>Figure 8</w:t>
        </w:r>
        <w:r w:rsidRPr="008F773E">
          <w:rPr>
            <w:rStyle w:val="Hyperlink"/>
            <w:noProof/>
            <w:lang w:val="en-GB"/>
          </w:rPr>
          <w:t xml:space="preserve"> HTML Valid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91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5CA97B6" w14:textId="66EF2BE3" w:rsidR="00C065D6" w:rsidRDefault="00C065D6">
      <w:pPr>
        <w:pStyle w:val="TableofFigures"/>
        <w:tabs>
          <w:tab w:val="right" w:leader="dot" w:pos="9016"/>
        </w:tabs>
        <w:rPr>
          <w:noProof/>
        </w:rPr>
      </w:pPr>
      <w:hyperlink w:anchor="_Toc37591259" w:history="1">
        <w:r w:rsidRPr="008F773E">
          <w:rPr>
            <w:rStyle w:val="Hyperlink"/>
            <w:noProof/>
          </w:rPr>
          <w:t>Figure 9</w:t>
        </w:r>
        <w:r w:rsidRPr="008F773E">
          <w:rPr>
            <w:rStyle w:val="Hyperlink"/>
            <w:noProof/>
            <w:lang w:val="en-GB"/>
          </w:rPr>
          <w:t xml:space="preserve"> CSS Valid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91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82AEA8D" w14:textId="395CE7CC" w:rsidR="00C065D6" w:rsidRDefault="00C065D6">
      <w:pPr>
        <w:pStyle w:val="TableofFigures"/>
        <w:tabs>
          <w:tab w:val="right" w:leader="dot" w:pos="9016"/>
        </w:tabs>
        <w:rPr>
          <w:noProof/>
        </w:rPr>
      </w:pPr>
      <w:hyperlink w:anchor="_Toc37591260" w:history="1">
        <w:r w:rsidRPr="008F773E">
          <w:rPr>
            <w:rStyle w:val="Hyperlink"/>
            <w:noProof/>
          </w:rPr>
          <w:t>Figure 10</w:t>
        </w:r>
        <w:r w:rsidRPr="008F773E">
          <w:rPr>
            <w:rStyle w:val="Hyperlink"/>
            <w:noProof/>
            <w:lang w:val="en-GB"/>
          </w:rPr>
          <w:t xml:space="preserve"> Successful message after account cre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91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174D6FF" w14:textId="151FA569" w:rsidR="00C065D6" w:rsidRDefault="00C065D6">
      <w:pPr>
        <w:pStyle w:val="TableofFigures"/>
        <w:tabs>
          <w:tab w:val="right" w:leader="dot" w:pos="9016"/>
        </w:tabs>
        <w:rPr>
          <w:noProof/>
        </w:rPr>
      </w:pPr>
      <w:hyperlink w:anchor="_Toc37591261" w:history="1">
        <w:r w:rsidRPr="008F773E">
          <w:rPr>
            <w:rStyle w:val="Hyperlink"/>
            <w:noProof/>
          </w:rPr>
          <w:t>Figure 11</w:t>
        </w:r>
        <w:r w:rsidRPr="008F773E">
          <w:rPr>
            <w:rStyle w:val="Hyperlink"/>
            <w:noProof/>
            <w:lang w:val="en-GB"/>
          </w:rPr>
          <w:t xml:space="preserve"> Assert element pres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91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2A68E22F" w14:textId="08CE36AA" w:rsidR="00C065D6" w:rsidRDefault="00C065D6">
      <w:pPr>
        <w:pStyle w:val="TableofFigures"/>
        <w:tabs>
          <w:tab w:val="right" w:leader="dot" w:pos="9016"/>
        </w:tabs>
        <w:rPr>
          <w:noProof/>
        </w:rPr>
      </w:pPr>
      <w:hyperlink w:anchor="_Toc37591262" w:history="1">
        <w:r w:rsidRPr="008F773E">
          <w:rPr>
            <w:rStyle w:val="Hyperlink"/>
            <w:noProof/>
          </w:rPr>
          <w:t>Figure 12</w:t>
        </w:r>
        <w:r w:rsidRPr="008F773E">
          <w:rPr>
            <w:rStyle w:val="Hyperlink"/>
            <w:noProof/>
            <w:lang w:val="en-GB"/>
          </w:rPr>
          <w:t xml:space="preserve"> Login mess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91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4B9EE22" w14:textId="17DC5B31" w:rsidR="00C065D6" w:rsidRDefault="00C065D6">
      <w:pPr>
        <w:pStyle w:val="TableofFigures"/>
        <w:tabs>
          <w:tab w:val="right" w:leader="dot" w:pos="9016"/>
        </w:tabs>
        <w:rPr>
          <w:noProof/>
        </w:rPr>
      </w:pPr>
      <w:hyperlink w:anchor="_Toc37591263" w:history="1">
        <w:r w:rsidRPr="008F773E">
          <w:rPr>
            <w:rStyle w:val="Hyperlink"/>
            <w:noProof/>
          </w:rPr>
          <w:t>Figure 13</w:t>
        </w:r>
        <w:r w:rsidRPr="008F773E">
          <w:rPr>
            <w:rStyle w:val="Hyperlink"/>
            <w:noProof/>
            <w:lang w:val="en-GB"/>
          </w:rPr>
          <w:t xml:space="preserve"> Confirm owner account creat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91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3BF145A6" w14:textId="47838E37" w:rsidR="00C065D6" w:rsidRDefault="00C065D6">
      <w:pPr>
        <w:pStyle w:val="TableofFigures"/>
        <w:tabs>
          <w:tab w:val="right" w:leader="dot" w:pos="9016"/>
        </w:tabs>
        <w:rPr>
          <w:noProof/>
        </w:rPr>
      </w:pPr>
      <w:hyperlink w:anchor="_Toc37591264" w:history="1">
        <w:r w:rsidRPr="008F773E">
          <w:rPr>
            <w:rStyle w:val="Hyperlink"/>
            <w:noProof/>
          </w:rPr>
          <w:t>Figure 14</w:t>
        </w:r>
        <w:r w:rsidRPr="008F773E">
          <w:rPr>
            <w:rStyle w:val="Hyperlink"/>
            <w:noProof/>
            <w:lang w:val="en-GB"/>
          </w:rPr>
          <w:t xml:space="preserve"> Assert element pres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91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7B21B55F" w14:textId="1917E6E9" w:rsidR="00C065D6" w:rsidRDefault="00C065D6">
      <w:r>
        <w:fldChar w:fldCharType="end"/>
      </w:r>
    </w:p>
    <w:p w14:paraId="0EB32AB3" w14:textId="0A79DAF0" w:rsidR="00CF7765" w:rsidRDefault="00CF7765"/>
    <w:p w14:paraId="7FD0EEB8" w14:textId="0D62F844" w:rsidR="00CF7765" w:rsidRDefault="00CF7765"/>
    <w:p w14:paraId="28DB0014" w14:textId="749EBBA8" w:rsidR="00CF7765" w:rsidRDefault="00CF7765"/>
    <w:p w14:paraId="0892054F" w14:textId="64E2631E" w:rsidR="00CF7765" w:rsidRDefault="00CF7765"/>
    <w:p w14:paraId="5C01514F" w14:textId="3999349E" w:rsidR="00CF7765" w:rsidRDefault="00CF7765"/>
    <w:p w14:paraId="458460F9" w14:textId="0289068E" w:rsidR="00CF7765" w:rsidRDefault="00CF7765"/>
    <w:p w14:paraId="5DCD1DBF" w14:textId="20FB1004" w:rsidR="00CF7765" w:rsidRDefault="00CF7765"/>
    <w:p w14:paraId="5AA23BF3" w14:textId="1CE2B298" w:rsidR="00CF7765" w:rsidRDefault="00CF7765"/>
    <w:p w14:paraId="3FEA387A" w14:textId="17857032" w:rsidR="00CF7765" w:rsidRDefault="00CF7765"/>
    <w:p w14:paraId="752DF9C4" w14:textId="7FD3B89A" w:rsidR="00CF7765" w:rsidRDefault="00CF7765"/>
    <w:p w14:paraId="785DFB6E" w14:textId="4883A52B" w:rsidR="00CF7765" w:rsidRDefault="00CF7765"/>
    <w:p w14:paraId="7D644659" w14:textId="0AEBBB79" w:rsidR="00CF7765" w:rsidRDefault="00CF7765"/>
    <w:p w14:paraId="1083BD3E" w14:textId="28FFB46A" w:rsidR="00CF7765" w:rsidRDefault="00CF7765"/>
    <w:p w14:paraId="74B90585" w14:textId="7915B64D" w:rsidR="00CF7765" w:rsidRDefault="00CF7765"/>
    <w:p w14:paraId="50FF92E5" w14:textId="77B33CD2" w:rsidR="00CF7765" w:rsidRDefault="00CF7765"/>
    <w:p w14:paraId="32313821" w14:textId="25431CF0" w:rsidR="00CF7765" w:rsidRDefault="00CF7765"/>
    <w:p w14:paraId="1AB9D997" w14:textId="66DD2462" w:rsidR="00CF7765" w:rsidRDefault="00CF7765"/>
    <w:p w14:paraId="4CC9BC16" w14:textId="724174D3" w:rsidR="00CF7765" w:rsidRDefault="00CF7765"/>
    <w:p w14:paraId="542BC4E0" w14:textId="2E2CB9E4" w:rsidR="00CF7765" w:rsidRDefault="00CF7765"/>
    <w:p w14:paraId="6F3C5066" w14:textId="77E554D5" w:rsidR="00CF7765" w:rsidRDefault="00CF7765">
      <w:bookmarkStart w:id="0" w:name="_GoBack"/>
      <w:bookmarkEnd w:id="0"/>
    </w:p>
    <w:p w14:paraId="33F47248" w14:textId="77734755" w:rsidR="00CF7765" w:rsidRDefault="00CF7765" w:rsidP="00CF7765">
      <w:pPr>
        <w:pStyle w:val="Heading1"/>
        <w:rPr>
          <w:lang w:val="en-GB"/>
        </w:rPr>
      </w:pPr>
      <w:bookmarkStart w:id="1" w:name="_Toc37591064"/>
      <w:r>
        <w:rPr>
          <w:lang w:val="en-GB"/>
        </w:rPr>
        <w:lastRenderedPageBreak/>
        <w:t>Introduction</w:t>
      </w:r>
      <w:bookmarkEnd w:id="1"/>
    </w:p>
    <w:p w14:paraId="1C84732E" w14:textId="0B82CF42" w:rsidR="00CF7765" w:rsidRDefault="00CF7765" w:rsidP="00CF7765">
      <w:pPr>
        <w:rPr>
          <w:lang w:val="en-GB"/>
        </w:rPr>
      </w:pPr>
      <w:r>
        <w:rPr>
          <w:lang w:val="en-GB"/>
        </w:rPr>
        <w:t xml:space="preserve">This report describes the </w:t>
      </w:r>
      <w:r w:rsidR="007B0CE2">
        <w:rPr>
          <w:lang w:val="en-GB"/>
        </w:rPr>
        <w:t>implementation</w:t>
      </w:r>
      <w:r w:rsidR="000F4D8D">
        <w:rPr>
          <w:lang w:val="en-GB"/>
        </w:rPr>
        <w:t xml:space="preserve"> of a restaurant finder application</w:t>
      </w:r>
      <w:r w:rsidR="004639A5">
        <w:rPr>
          <w:lang w:val="en-GB"/>
        </w:rPr>
        <w:t>, Gourmet Hub</w:t>
      </w:r>
      <w:r w:rsidR="00AF16DB">
        <w:rPr>
          <w:lang w:val="en-GB"/>
        </w:rPr>
        <w:t xml:space="preserve">. </w:t>
      </w:r>
      <w:r w:rsidR="007C1535">
        <w:rPr>
          <w:lang w:val="en-GB"/>
        </w:rPr>
        <w:t>Gourmet Hub is a single-page</w:t>
      </w:r>
      <w:r w:rsidR="00AD5BF6">
        <w:rPr>
          <w:lang w:val="en-GB"/>
        </w:rPr>
        <w:t xml:space="preserve"> </w:t>
      </w:r>
      <w:r w:rsidR="00C04C31">
        <w:rPr>
          <w:lang w:val="en-GB"/>
        </w:rPr>
        <w:t>website</w:t>
      </w:r>
      <w:r w:rsidR="007C1535">
        <w:rPr>
          <w:lang w:val="en-GB"/>
        </w:rPr>
        <w:t xml:space="preserve"> that has </w:t>
      </w:r>
      <w:r w:rsidR="007B0CE2">
        <w:rPr>
          <w:lang w:val="en-GB"/>
        </w:rPr>
        <w:t xml:space="preserve">been designed using </w:t>
      </w:r>
      <w:r w:rsidR="00C04C31">
        <w:rPr>
          <w:lang w:val="en-GB"/>
        </w:rPr>
        <w:t xml:space="preserve">HTML, CSS, </w:t>
      </w:r>
      <w:proofErr w:type="spellStart"/>
      <w:r w:rsidR="00C04C31">
        <w:rPr>
          <w:lang w:val="en-GB"/>
        </w:rPr>
        <w:t>Javascript</w:t>
      </w:r>
      <w:proofErr w:type="spellEnd"/>
      <w:r w:rsidR="00C04C31">
        <w:rPr>
          <w:lang w:val="en-GB"/>
        </w:rPr>
        <w:t xml:space="preserve">, </w:t>
      </w:r>
      <w:r w:rsidR="007B0CE2">
        <w:rPr>
          <w:lang w:val="en-GB"/>
        </w:rPr>
        <w:t>Node</w:t>
      </w:r>
      <w:r w:rsidR="00AF16DB">
        <w:rPr>
          <w:lang w:val="en-GB"/>
        </w:rPr>
        <w:t xml:space="preserve">.js, Express and MySQL. It allows users to </w:t>
      </w:r>
      <w:r w:rsidR="0052322A">
        <w:rPr>
          <w:lang w:val="en-GB"/>
        </w:rPr>
        <w:t>view</w:t>
      </w:r>
      <w:r w:rsidR="00AF16DB">
        <w:rPr>
          <w:lang w:val="en-GB"/>
        </w:rPr>
        <w:t xml:space="preserve"> and sort restaurants found in different locations.  </w:t>
      </w:r>
    </w:p>
    <w:p w14:paraId="359AD40F" w14:textId="32C75F31" w:rsidR="00D01BF1" w:rsidRDefault="00D01BF1" w:rsidP="00CF7765">
      <w:pPr>
        <w:rPr>
          <w:lang w:val="en-GB"/>
        </w:rPr>
      </w:pPr>
      <w:r>
        <w:rPr>
          <w:lang w:val="en-GB"/>
        </w:rPr>
        <w:t xml:space="preserve">The report consists </w:t>
      </w:r>
      <w:r w:rsidR="00C9708F">
        <w:rPr>
          <w:lang w:val="en-GB"/>
        </w:rPr>
        <w:t>of six chapters. The first chapter describes the</w:t>
      </w:r>
      <w:r w:rsidR="00AF0087">
        <w:rPr>
          <w:lang w:val="en-GB"/>
        </w:rPr>
        <w:t xml:space="preserve"> application. The second chapter explains the features implemented while the third one describes the limitations of the website. The fourth chapter </w:t>
      </w:r>
      <w:r w:rsidR="008F7726">
        <w:rPr>
          <w:lang w:val="en-GB"/>
        </w:rPr>
        <w:t>consists of screenshots describing the different sections of the website. The fifth chapter describes the database design and finally, the last one</w:t>
      </w:r>
      <w:r w:rsidR="00DE63C0">
        <w:rPr>
          <w:lang w:val="en-GB"/>
        </w:rPr>
        <w:t xml:space="preserve"> </w:t>
      </w:r>
      <w:r w:rsidR="00065DAD">
        <w:rPr>
          <w:lang w:val="en-GB"/>
        </w:rPr>
        <w:t xml:space="preserve">demonstrates the tests done. </w:t>
      </w:r>
    </w:p>
    <w:p w14:paraId="1375F6BC" w14:textId="2560086D" w:rsidR="006F29ED" w:rsidRDefault="006F29ED" w:rsidP="006F29ED">
      <w:pPr>
        <w:pStyle w:val="Heading1"/>
        <w:rPr>
          <w:lang w:val="en-GB"/>
        </w:rPr>
      </w:pPr>
      <w:bookmarkStart w:id="2" w:name="_Toc37591065"/>
      <w:r>
        <w:rPr>
          <w:lang w:val="en-GB"/>
        </w:rPr>
        <w:t>Features implemented</w:t>
      </w:r>
      <w:bookmarkEnd w:id="2"/>
    </w:p>
    <w:p w14:paraId="70300873" w14:textId="28306018" w:rsidR="00DD7E6B" w:rsidRDefault="00DD7E6B" w:rsidP="00DD7E6B">
      <w:pPr>
        <w:rPr>
          <w:lang w:val="en-GB"/>
        </w:rPr>
      </w:pPr>
      <w:r>
        <w:rPr>
          <w:lang w:val="en-GB"/>
        </w:rPr>
        <w:t>The following features have been implemented:</w:t>
      </w:r>
    </w:p>
    <w:p w14:paraId="62E33230" w14:textId="26DD6B92" w:rsidR="00DD7E6B" w:rsidRDefault="00DD7E6B" w:rsidP="004639A5">
      <w:pPr>
        <w:pStyle w:val="ListParagraph"/>
        <w:numPr>
          <w:ilvl w:val="0"/>
          <w:numId w:val="5"/>
        </w:numPr>
        <w:rPr>
          <w:b/>
          <w:bCs/>
          <w:lang w:val="en-GB"/>
        </w:rPr>
      </w:pPr>
      <w:r w:rsidRPr="004639A5">
        <w:rPr>
          <w:b/>
          <w:bCs/>
          <w:lang w:val="en-GB"/>
        </w:rPr>
        <w:t>Sign up and sign in for users</w:t>
      </w:r>
    </w:p>
    <w:p w14:paraId="17747B76" w14:textId="4CE348E5" w:rsidR="004639A5" w:rsidRPr="004639A5" w:rsidRDefault="004639A5" w:rsidP="004639A5">
      <w:pPr>
        <w:pStyle w:val="ListParagraph"/>
        <w:rPr>
          <w:lang w:val="en-GB"/>
        </w:rPr>
      </w:pPr>
      <w:r>
        <w:rPr>
          <w:lang w:val="en-GB"/>
        </w:rPr>
        <w:t xml:space="preserve">A user can register </w:t>
      </w:r>
      <w:r w:rsidR="00B0422D">
        <w:rPr>
          <w:lang w:val="en-GB"/>
        </w:rPr>
        <w:t xml:space="preserve">their credentials including their first name, last name, username, </w:t>
      </w:r>
      <w:r w:rsidR="00730BC7">
        <w:rPr>
          <w:lang w:val="en-GB"/>
        </w:rPr>
        <w:t xml:space="preserve">email address, </w:t>
      </w:r>
      <w:r w:rsidR="00B0422D">
        <w:rPr>
          <w:lang w:val="en-GB"/>
        </w:rPr>
        <w:t xml:space="preserve">password, </w:t>
      </w:r>
      <w:r>
        <w:rPr>
          <w:lang w:val="en-GB"/>
        </w:rPr>
        <w:t xml:space="preserve">on the website and </w:t>
      </w:r>
      <w:r w:rsidR="00B0422D">
        <w:rPr>
          <w:lang w:val="en-GB"/>
        </w:rPr>
        <w:t>login using their existing username and password.</w:t>
      </w:r>
    </w:p>
    <w:p w14:paraId="6891047A" w14:textId="4040AAFB" w:rsidR="00DD7E6B" w:rsidRDefault="00DD7E6B" w:rsidP="008019D8">
      <w:pPr>
        <w:pStyle w:val="ListParagraph"/>
        <w:numPr>
          <w:ilvl w:val="0"/>
          <w:numId w:val="5"/>
        </w:numPr>
        <w:rPr>
          <w:b/>
          <w:bCs/>
          <w:lang w:val="en-GB"/>
        </w:rPr>
      </w:pPr>
      <w:r w:rsidRPr="008019D8">
        <w:rPr>
          <w:b/>
          <w:bCs/>
          <w:lang w:val="en-GB"/>
        </w:rPr>
        <w:t>Sign up and sign in for restaurant owners</w:t>
      </w:r>
    </w:p>
    <w:p w14:paraId="0BEC3FC5" w14:textId="56E783A6" w:rsidR="00DE2861" w:rsidRPr="00DE2861" w:rsidRDefault="00DE2861" w:rsidP="00DE2861">
      <w:pPr>
        <w:pStyle w:val="ListParagraph"/>
        <w:rPr>
          <w:lang w:val="en-GB"/>
        </w:rPr>
      </w:pPr>
      <w:r>
        <w:rPr>
          <w:lang w:val="en-GB"/>
        </w:rPr>
        <w:t xml:space="preserve">A restaurant owner can </w:t>
      </w:r>
      <w:r w:rsidR="007F31CC">
        <w:rPr>
          <w:lang w:val="en-GB"/>
        </w:rPr>
        <w:t xml:space="preserve">partner with Gourmet Hub by </w:t>
      </w:r>
      <w:r w:rsidR="00730BC7">
        <w:rPr>
          <w:lang w:val="en-GB"/>
        </w:rPr>
        <w:t xml:space="preserve">filling in the registration form with their first name, last name, email address, </w:t>
      </w:r>
      <w:r w:rsidR="0060553D">
        <w:rPr>
          <w:lang w:val="en-GB"/>
        </w:rPr>
        <w:t>password and phone number. They can log in using their email and password.</w:t>
      </w:r>
    </w:p>
    <w:p w14:paraId="197AA60A" w14:textId="6EA6837D" w:rsidR="00DD7E6B" w:rsidRDefault="00DD7E6B" w:rsidP="0060553D">
      <w:pPr>
        <w:pStyle w:val="ListParagraph"/>
        <w:numPr>
          <w:ilvl w:val="0"/>
          <w:numId w:val="5"/>
        </w:numPr>
        <w:rPr>
          <w:b/>
          <w:bCs/>
          <w:lang w:val="en-GB"/>
        </w:rPr>
      </w:pPr>
      <w:r w:rsidRPr="0060553D">
        <w:rPr>
          <w:b/>
          <w:bCs/>
          <w:lang w:val="en-GB"/>
        </w:rPr>
        <w:t>Display the list of restaurants</w:t>
      </w:r>
    </w:p>
    <w:p w14:paraId="050F54A4" w14:textId="61B34638" w:rsidR="0060553D" w:rsidRPr="00FB1C94" w:rsidRDefault="00FB1C94" w:rsidP="0060553D">
      <w:pPr>
        <w:pStyle w:val="ListParagraph"/>
        <w:rPr>
          <w:lang w:val="en-GB"/>
        </w:rPr>
      </w:pPr>
      <w:r>
        <w:rPr>
          <w:lang w:val="en-GB"/>
        </w:rPr>
        <w:t xml:space="preserve">A user can view the entire list of restaurants saved on the database. </w:t>
      </w:r>
    </w:p>
    <w:p w14:paraId="48E2B69B" w14:textId="57F735D8" w:rsidR="00DD7E6B" w:rsidRDefault="00DD7E6B" w:rsidP="00FB1C94">
      <w:pPr>
        <w:pStyle w:val="ListParagraph"/>
        <w:numPr>
          <w:ilvl w:val="0"/>
          <w:numId w:val="5"/>
        </w:numPr>
        <w:rPr>
          <w:b/>
          <w:bCs/>
          <w:lang w:val="en-GB"/>
        </w:rPr>
      </w:pPr>
      <w:r w:rsidRPr="00FB1C94">
        <w:rPr>
          <w:b/>
          <w:bCs/>
          <w:lang w:val="en-GB"/>
        </w:rPr>
        <w:t>Sort the list of restaurants alphabetically</w:t>
      </w:r>
      <w:r w:rsidR="00B670D0" w:rsidRPr="00FB1C94">
        <w:rPr>
          <w:b/>
          <w:bCs/>
          <w:lang w:val="en-GB"/>
        </w:rPr>
        <w:t xml:space="preserve"> in ascending </w:t>
      </w:r>
      <w:r w:rsidR="006317BA" w:rsidRPr="00FB1C94">
        <w:rPr>
          <w:b/>
          <w:bCs/>
          <w:lang w:val="en-GB"/>
        </w:rPr>
        <w:t>or</w:t>
      </w:r>
      <w:r w:rsidR="00B670D0" w:rsidRPr="00FB1C94">
        <w:rPr>
          <w:b/>
          <w:bCs/>
          <w:lang w:val="en-GB"/>
        </w:rPr>
        <w:t xml:space="preserve"> descending order</w:t>
      </w:r>
    </w:p>
    <w:p w14:paraId="41D987EB" w14:textId="5C7BF815" w:rsidR="00FB1C94" w:rsidRPr="00FB1C94" w:rsidRDefault="00FB1C94" w:rsidP="00FB1C94">
      <w:pPr>
        <w:pStyle w:val="ListParagraph"/>
        <w:rPr>
          <w:lang w:val="en-GB"/>
        </w:rPr>
      </w:pPr>
      <w:r>
        <w:rPr>
          <w:lang w:val="en-GB"/>
        </w:rPr>
        <w:t>A user can sort the list of restaurants in alphabetical order.</w:t>
      </w:r>
    </w:p>
    <w:p w14:paraId="1BD1AECA" w14:textId="5D1F2096" w:rsidR="00B670D0" w:rsidRDefault="00B670D0" w:rsidP="00193F76">
      <w:pPr>
        <w:pStyle w:val="ListParagraph"/>
        <w:numPr>
          <w:ilvl w:val="0"/>
          <w:numId w:val="5"/>
        </w:numPr>
        <w:rPr>
          <w:b/>
          <w:bCs/>
          <w:lang w:val="en-GB"/>
        </w:rPr>
      </w:pPr>
      <w:r w:rsidRPr="00193F76">
        <w:rPr>
          <w:b/>
          <w:bCs/>
          <w:lang w:val="en-GB"/>
        </w:rPr>
        <w:t>List restaurants by the type of cuisin</w:t>
      </w:r>
      <w:r w:rsidR="004F07C3" w:rsidRPr="00193F76">
        <w:rPr>
          <w:b/>
          <w:bCs/>
          <w:lang w:val="en-GB"/>
        </w:rPr>
        <w:t>e</w:t>
      </w:r>
    </w:p>
    <w:p w14:paraId="0E320A37" w14:textId="17610444" w:rsidR="00193F76" w:rsidRPr="00193F76" w:rsidRDefault="00193F76" w:rsidP="00193F76">
      <w:pPr>
        <w:pStyle w:val="ListParagraph"/>
        <w:rPr>
          <w:lang w:val="en-GB"/>
        </w:rPr>
      </w:pPr>
      <w:r>
        <w:rPr>
          <w:lang w:val="en-GB"/>
        </w:rPr>
        <w:t xml:space="preserve">A user can view restaurants grouped by </w:t>
      </w:r>
      <w:r w:rsidR="00123859">
        <w:rPr>
          <w:lang w:val="en-GB"/>
        </w:rPr>
        <w:t>their cuisine type.</w:t>
      </w:r>
    </w:p>
    <w:p w14:paraId="29F63DA4" w14:textId="3F83934E" w:rsidR="004F07C3" w:rsidRDefault="004F07C3" w:rsidP="00123859">
      <w:pPr>
        <w:pStyle w:val="ListParagraph"/>
        <w:numPr>
          <w:ilvl w:val="0"/>
          <w:numId w:val="5"/>
        </w:numPr>
        <w:rPr>
          <w:b/>
          <w:bCs/>
          <w:lang w:val="en-GB"/>
        </w:rPr>
      </w:pPr>
      <w:r w:rsidRPr="00123859">
        <w:rPr>
          <w:b/>
          <w:bCs/>
          <w:lang w:val="en-GB"/>
        </w:rPr>
        <w:t xml:space="preserve">Search </w:t>
      </w:r>
      <w:r w:rsidR="00123859">
        <w:rPr>
          <w:b/>
          <w:bCs/>
          <w:lang w:val="en-GB"/>
        </w:rPr>
        <w:t xml:space="preserve">for </w:t>
      </w:r>
      <w:r w:rsidRPr="00123859">
        <w:rPr>
          <w:b/>
          <w:bCs/>
          <w:lang w:val="en-GB"/>
        </w:rPr>
        <w:t xml:space="preserve">restaurant </w:t>
      </w:r>
    </w:p>
    <w:p w14:paraId="59297510" w14:textId="304D5F88" w:rsidR="00601045" w:rsidRPr="00B76C6D" w:rsidRDefault="00123859" w:rsidP="00B76C6D">
      <w:pPr>
        <w:pStyle w:val="ListParagraph"/>
        <w:rPr>
          <w:lang w:val="en-GB"/>
        </w:rPr>
      </w:pPr>
      <w:r>
        <w:rPr>
          <w:lang w:val="en-GB"/>
        </w:rPr>
        <w:t xml:space="preserve">A user can enter </w:t>
      </w:r>
      <w:r w:rsidR="00C04372">
        <w:rPr>
          <w:lang w:val="en-GB"/>
        </w:rPr>
        <w:t>a location to view the list of restaurants</w:t>
      </w:r>
      <w:r w:rsidR="00AD131A">
        <w:rPr>
          <w:lang w:val="en-GB"/>
        </w:rPr>
        <w:t xml:space="preserve"> found</w:t>
      </w:r>
      <w:r w:rsidR="00C04372">
        <w:rPr>
          <w:lang w:val="en-GB"/>
        </w:rPr>
        <w:t xml:space="preserve"> there. </w:t>
      </w:r>
    </w:p>
    <w:p w14:paraId="1D72DBC3" w14:textId="17AC6BEF" w:rsidR="00601045" w:rsidRDefault="00601045" w:rsidP="00601045">
      <w:pPr>
        <w:pStyle w:val="Heading1"/>
        <w:rPr>
          <w:lang w:val="en-GB"/>
        </w:rPr>
      </w:pPr>
      <w:bookmarkStart w:id="3" w:name="_Toc37591066"/>
      <w:r>
        <w:rPr>
          <w:lang w:val="en-GB"/>
        </w:rPr>
        <w:t>Limitations</w:t>
      </w:r>
      <w:bookmarkEnd w:id="3"/>
    </w:p>
    <w:p w14:paraId="5AA620B9" w14:textId="01E9CAF5" w:rsidR="00890F25" w:rsidRDefault="000C7DCD" w:rsidP="000C7DCD">
      <w:pPr>
        <w:rPr>
          <w:lang w:val="en-GB"/>
        </w:rPr>
      </w:pPr>
      <w:r>
        <w:rPr>
          <w:lang w:val="en-GB"/>
        </w:rPr>
        <w:t>T</w:t>
      </w:r>
      <w:r w:rsidR="00890F25">
        <w:rPr>
          <w:lang w:val="en-GB"/>
        </w:rPr>
        <w:t xml:space="preserve">here are </w:t>
      </w:r>
      <w:r w:rsidR="00B4610E">
        <w:rPr>
          <w:lang w:val="en-GB"/>
        </w:rPr>
        <w:t>a few</w:t>
      </w:r>
      <w:r w:rsidR="00890F25">
        <w:rPr>
          <w:lang w:val="en-GB"/>
        </w:rPr>
        <w:t xml:space="preserve"> limitations associated with the website</w:t>
      </w:r>
      <w:r w:rsidR="00B45D4C">
        <w:rPr>
          <w:lang w:val="en-GB"/>
        </w:rPr>
        <w:t xml:space="preserve"> which I have unfortunately not been able to fix.</w:t>
      </w:r>
      <w:r w:rsidR="00890F25">
        <w:rPr>
          <w:lang w:val="en-GB"/>
        </w:rPr>
        <w:t xml:space="preserve"> </w:t>
      </w:r>
      <w:r w:rsidR="00467F31">
        <w:rPr>
          <w:lang w:val="en-GB"/>
        </w:rPr>
        <w:t xml:space="preserve">The search functionality returns an empty </w:t>
      </w:r>
      <w:r w:rsidR="00F851FA">
        <w:rPr>
          <w:lang w:val="en-GB"/>
        </w:rPr>
        <w:t xml:space="preserve">array </w:t>
      </w:r>
      <w:r w:rsidR="00D0521F">
        <w:rPr>
          <w:lang w:val="en-GB"/>
        </w:rPr>
        <w:t xml:space="preserve">when the user wants to retrieve </w:t>
      </w:r>
      <w:r w:rsidR="002E1C69">
        <w:rPr>
          <w:lang w:val="en-GB"/>
        </w:rPr>
        <w:t>details of a</w:t>
      </w:r>
      <w:r w:rsidR="0077425C">
        <w:rPr>
          <w:lang w:val="en-GB"/>
        </w:rPr>
        <w:t>n existing</w:t>
      </w:r>
      <w:r w:rsidR="002E1C69">
        <w:rPr>
          <w:lang w:val="en-GB"/>
        </w:rPr>
        <w:t xml:space="preserve"> restaurant </w:t>
      </w:r>
      <w:r w:rsidR="0077425C">
        <w:rPr>
          <w:lang w:val="en-GB"/>
        </w:rPr>
        <w:t xml:space="preserve">on the database </w:t>
      </w:r>
      <w:r w:rsidR="002E1C69">
        <w:rPr>
          <w:lang w:val="en-GB"/>
        </w:rPr>
        <w:t xml:space="preserve">based on their location. </w:t>
      </w:r>
      <w:r w:rsidR="00E31C5E">
        <w:rPr>
          <w:lang w:val="en-GB"/>
        </w:rPr>
        <w:t xml:space="preserve">The login feature for both the user and restaurant owner </w:t>
      </w:r>
      <w:r w:rsidR="00603521">
        <w:rPr>
          <w:lang w:val="en-GB"/>
        </w:rPr>
        <w:t xml:space="preserve">return a “Cannot login” response despite getting the appropriate credentials from the database. </w:t>
      </w:r>
    </w:p>
    <w:p w14:paraId="40D14B3C" w14:textId="21B9A8E1" w:rsidR="002E6343" w:rsidRDefault="00B4610E" w:rsidP="000C7DCD">
      <w:pPr>
        <w:rPr>
          <w:lang w:val="en-GB"/>
        </w:rPr>
      </w:pPr>
      <w:r>
        <w:rPr>
          <w:lang w:val="en-GB"/>
        </w:rPr>
        <w:t xml:space="preserve">The application could have been further improved by </w:t>
      </w:r>
      <w:r w:rsidR="00897D66">
        <w:rPr>
          <w:lang w:val="en-GB"/>
        </w:rPr>
        <w:t xml:space="preserve">implementing additional features such as </w:t>
      </w:r>
      <w:r w:rsidR="00B06791">
        <w:rPr>
          <w:lang w:val="en-GB"/>
        </w:rPr>
        <w:t>allowing the user to add a review on a particular restaurant they visited and allowing the restaurant owner to</w:t>
      </w:r>
      <w:r w:rsidR="00897D66">
        <w:rPr>
          <w:lang w:val="en-GB"/>
        </w:rPr>
        <w:t xml:space="preserve"> upload</w:t>
      </w:r>
      <w:r w:rsidR="00B06791">
        <w:rPr>
          <w:lang w:val="en-GB"/>
        </w:rPr>
        <w:t xml:space="preserve"> the details of the</w:t>
      </w:r>
      <w:r w:rsidR="00897D66">
        <w:rPr>
          <w:lang w:val="en-GB"/>
        </w:rPr>
        <w:t>ir</w:t>
      </w:r>
      <w:r w:rsidR="00B06791">
        <w:rPr>
          <w:lang w:val="en-GB"/>
        </w:rPr>
        <w:t xml:space="preserve"> restaurant</w:t>
      </w:r>
      <w:r w:rsidR="002E6343">
        <w:rPr>
          <w:lang w:val="en-GB"/>
        </w:rPr>
        <w:t>.</w:t>
      </w:r>
    </w:p>
    <w:p w14:paraId="0D833EF6" w14:textId="70731F71" w:rsidR="002E6343" w:rsidRPr="000C7DCD" w:rsidRDefault="002E6343" w:rsidP="002E6343">
      <w:pPr>
        <w:pStyle w:val="Heading1"/>
        <w:rPr>
          <w:lang w:val="en-GB"/>
        </w:rPr>
      </w:pPr>
      <w:bookmarkStart w:id="4" w:name="_Toc37591067"/>
      <w:r>
        <w:rPr>
          <w:lang w:val="en-GB"/>
        </w:rPr>
        <w:t>Layout of the website</w:t>
      </w:r>
      <w:bookmarkEnd w:id="4"/>
    </w:p>
    <w:p w14:paraId="0CD81987" w14:textId="4735C29F" w:rsidR="00942C17" w:rsidRDefault="002E6343" w:rsidP="00B76C6D">
      <w:pPr>
        <w:rPr>
          <w:lang w:val="en-GB"/>
        </w:rPr>
      </w:pPr>
      <w:r w:rsidRPr="00B76C6D">
        <w:rPr>
          <w:lang w:val="en-GB"/>
        </w:rPr>
        <w:t xml:space="preserve">Gourmet Hub </w:t>
      </w:r>
      <w:r w:rsidR="007C1535">
        <w:rPr>
          <w:lang w:val="en-GB"/>
        </w:rPr>
        <w:t>compris</w:t>
      </w:r>
      <w:r w:rsidR="00C04C31">
        <w:rPr>
          <w:lang w:val="en-GB"/>
        </w:rPr>
        <w:t>es</w:t>
      </w:r>
      <w:r w:rsidR="007C1535">
        <w:rPr>
          <w:lang w:val="en-GB"/>
        </w:rPr>
        <w:t xml:space="preserve"> of </w:t>
      </w:r>
      <w:r w:rsidR="000643ED" w:rsidRPr="00B76C6D">
        <w:rPr>
          <w:lang w:val="en-GB"/>
        </w:rPr>
        <w:t xml:space="preserve">a home </w:t>
      </w:r>
      <w:r w:rsidR="0093138D">
        <w:rPr>
          <w:lang w:val="en-GB"/>
        </w:rPr>
        <w:t>section</w:t>
      </w:r>
      <w:r w:rsidR="000643ED" w:rsidRPr="00B76C6D">
        <w:rPr>
          <w:lang w:val="en-GB"/>
        </w:rPr>
        <w:t xml:space="preserve">, a </w:t>
      </w:r>
      <w:r w:rsidR="00E87C60">
        <w:rPr>
          <w:lang w:val="en-GB"/>
        </w:rPr>
        <w:t>cuisine</w:t>
      </w:r>
      <w:r w:rsidR="007C1535">
        <w:rPr>
          <w:lang w:val="en-GB"/>
        </w:rPr>
        <w:t xml:space="preserve"> section</w:t>
      </w:r>
      <w:r w:rsidR="00B441C5">
        <w:rPr>
          <w:lang w:val="en-GB"/>
        </w:rPr>
        <w:t xml:space="preserve"> to view the types of cuisines that restaurants which </w:t>
      </w:r>
      <w:r w:rsidR="00E61554">
        <w:rPr>
          <w:lang w:val="en-GB"/>
        </w:rPr>
        <w:t xml:space="preserve">partnered with Gourmet Hub offer, a restaurant </w:t>
      </w:r>
      <w:r w:rsidR="007C1535">
        <w:rPr>
          <w:lang w:val="en-GB"/>
        </w:rPr>
        <w:t>section</w:t>
      </w:r>
      <w:r w:rsidR="00E61554">
        <w:rPr>
          <w:lang w:val="en-GB"/>
        </w:rPr>
        <w:t xml:space="preserve"> where the user can view the different types of restaurants, </w:t>
      </w:r>
      <w:r w:rsidR="008206F8">
        <w:rPr>
          <w:lang w:val="en-GB"/>
        </w:rPr>
        <w:t>a</w:t>
      </w:r>
      <w:r w:rsidR="00962D27">
        <w:rPr>
          <w:lang w:val="en-GB"/>
        </w:rPr>
        <w:t xml:space="preserve"> </w:t>
      </w:r>
      <w:r w:rsidR="007C1535">
        <w:rPr>
          <w:lang w:val="en-GB"/>
        </w:rPr>
        <w:t>section</w:t>
      </w:r>
      <w:r w:rsidR="008206F8">
        <w:rPr>
          <w:lang w:val="en-GB"/>
        </w:rPr>
        <w:t xml:space="preserve"> to attract</w:t>
      </w:r>
      <w:r w:rsidR="00962D27">
        <w:rPr>
          <w:lang w:val="en-GB"/>
        </w:rPr>
        <w:t xml:space="preserve"> restaurant owners who would </w:t>
      </w:r>
      <w:r w:rsidR="002117BF">
        <w:rPr>
          <w:lang w:val="en-GB"/>
        </w:rPr>
        <w:t>like to partner up</w:t>
      </w:r>
      <w:r w:rsidR="008206F8">
        <w:rPr>
          <w:lang w:val="en-GB"/>
        </w:rPr>
        <w:t xml:space="preserve">, </w:t>
      </w:r>
      <w:r w:rsidR="00962D27">
        <w:rPr>
          <w:lang w:val="en-GB"/>
        </w:rPr>
        <w:t>a</w:t>
      </w:r>
      <w:r w:rsidR="002117BF">
        <w:rPr>
          <w:lang w:val="en-GB"/>
        </w:rPr>
        <w:t xml:space="preserve"> sign up </w:t>
      </w:r>
      <w:r w:rsidR="007C1535">
        <w:rPr>
          <w:lang w:val="en-GB"/>
        </w:rPr>
        <w:t>section</w:t>
      </w:r>
      <w:r w:rsidR="002117BF">
        <w:rPr>
          <w:lang w:val="en-GB"/>
        </w:rPr>
        <w:t xml:space="preserve"> for the user to create their account and login, and finally a similar one for restaurant owners.</w:t>
      </w:r>
    </w:p>
    <w:p w14:paraId="17660C75" w14:textId="7D5AA50E" w:rsidR="002117BF" w:rsidRDefault="009F6D26" w:rsidP="00B76C6D">
      <w:pPr>
        <w:rPr>
          <w:lang w:val="en-GB"/>
        </w:rPr>
      </w:pPr>
      <w:r>
        <w:rPr>
          <w:lang w:val="en-GB"/>
        </w:rPr>
        <w:t>The screenshots demonstrate the website layout.</w:t>
      </w:r>
    </w:p>
    <w:p w14:paraId="7381FFD8" w14:textId="77777777" w:rsidR="00202D8C" w:rsidRDefault="00202D8C" w:rsidP="00202D8C">
      <w:pPr>
        <w:keepNext/>
      </w:pPr>
      <w:r>
        <w:rPr>
          <w:noProof/>
        </w:rPr>
        <w:lastRenderedPageBreak/>
        <w:drawing>
          <wp:inline distT="0" distB="0" distL="0" distR="0" wp14:anchorId="5CEAA701" wp14:editId="7AB332BC">
            <wp:extent cx="5731510" cy="5036185"/>
            <wp:effectExtent l="0" t="0" r="254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036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7AF815" w14:textId="150ECFC7" w:rsidR="009F6D26" w:rsidRDefault="00202D8C" w:rsidP="00202D8C">
      <w:pPr>
        <w:pStyle w:val="Caption"/>
        <w:rPr>
          <w:lang w:val="en-GB"/>
        </w:rPr>
      </w:pPr>
      <w:bookmarkStart w:id="5" w:name="_Toc37591251"/>
      <w:r>
        <w:t xml:space="preserve">Figure </w:t>
      </w:r>
      <w:r w:rsidR="00F03301">
        <w:fldChar w:fldCharType="begin"/>
      </w:r>
      <w:r w:rsidR="00F03301">
        <w:instrText xml:space="preserve"> SEQ Figure \* ARABIC </w:instrText>
      </w:r>
      <w:r w:rsidR="00F03301">
        <w:fldChar w:fldCharType="separate"/>
      </w:r>
      <w:r w:rsidR="00B7214C">
        <w:rPr>
          <w:noProof/>
        </w:rPr>
        <w:t>1</w:t>
      </w:r>
      <w:r w:rsidR="00F03301">
        <w:rPr>
          <w:noProof/>
        </w:rPr>
        <w:fldChar w:fldCharType="end"/>
      </w:r>
      <w:r>
        <w:rPr>
          <w:lang w:val="en-GB"/>
        </w:rPr>
        <w:t xml:space="preserve"> Home</w:t>
      </w:r>
      <w:r w:rsidR="001D1EC9">
        <w:rPr>
          <w:lang w:val="en-GB"/>
        </w:rPr>
        <w:t xml:space="preserve"> section</w:t>
      </w:r>
      <w:bookmarkEnd w:id="5"/>
    </w:p>
    <w:p w14:paraId="16899CB2" w14:textId="77777777" w:rsidR="0093138D" w:rsidRDefault="0093138D" w:rsidP="0093138D">
      <w:pPr>
        <w:keepNext/>
      </w:pPr>
      <w:r>
        <w:rPr>
          <w:noProof/>
        </w:rPr>
        <w:lastRenderedPageBreak/>
        <w:drawing>
          <wp:inline distT="0" distB="0" distL="0" distR="0" wp14:anchorId="206FDFE8" wp14:editId="36ADFD96">
            <wp:extent cx="5731510" cy="5210810"/>
            <wp:effectExtent l="0" t="0" r="2540" b="889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210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13CE2" w14:textId="238D37E4" w:rsidR="00202D8C" w:rsidRDefault="0093138D" w:rsidP="0093138D">
      <w:pPr>
        <w:pStyle w:val="Caption"/>
        <w:rPr>
          <w:lang w:val="en-GB"/>
        </w:rPr>
      </w:pPr>
      <w:bookmarkStart w:id="6" w:name="_Toc37591252"/>
      <w:r>
        <w:t xml:space="preserve">Figure </w:t>
      </w:r>
      <w:r w:rsidR="00F03301">
        <w:fldChar w:fldCharType="begin"/>
      </w:r>
      <w:r w:rsidR="00F03301">
        <w:instrText xml:space="preserve"> SEQ Figure \* ARABIC </w:instrText>
      </w:r>
      <w:r w:rsidR="00F03301">
        <w:fldChar w:fldCharType="separate"/>
      </w:r>
      <w:r w:rsidR="00B7214C">
        <w:rPr>
          <w:noProof/>
        </w:rPr>
        <w:t>2</w:t>
      </w:r>
      <w:r w:rsidR="00F03301">
        <w:rPr>
          <w:noProof/>
        </w:rPr>
        <w:fldChar w:fldCharType="end"/>
      </w:r>
      <w:r>
        <w:rPr>
          <w:lang w:val="en-GB"/>
        </w:rPr>
        <w:t xml:space="preserve"> Cuisine </w:t>
      </w:r>
      <w:r w:rsidR="001D1EC9">
        <w:rPr>
          <w:lang w:val="en-GB"/>
        </w:rPr>
        <w:t>section</w:t>
      </w:r>
      <w:bookmarkEnd w:id="6"/>
    </w:p>
    <w:p w14:paraId="1B3AF175" w14:textId="3F4DE6E0" w:rsidR="00CD7641" w:rsidRDefault="00CD7641" w:rsidP="00CD7641">
      <w:pPr>
        <w:rPr>
          <w:lang w:val="en-GB"/>
        </w:rPr>
      </w:pPr>
    </w:p>
    <w:p w14:paraId="33B11FCE" w14:textId="77777777" w:rsidR="001D1EC9" w:rsidRDefault="001D1EC9" w:rsidP="001D1EC9">
      <w:pPr>
        <w:keepNext/>
      </w:pPr>
      <w:r>
        <w:rPr>
          <w:noProof/>
        </w:rPr>
        <w:lastRenderedPageBreak/>
        <w:drawing>
          <wp:inline distT="0" distB="0" distL="0" distR="0" wp14:anchorId="5997F8DB" wp14:editId="1B02A466">
            <wp:extent cx="4207717" cy="8359140"/>
            <wp:effectExtent l="0" t="0" r="2540" b="381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10098" cy="836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F0342" w14:textId="59C55525" w:rsidR="00CD7641" w:rsidRDefault="001D1EC9" w:rsidP="001D1EC9">
      <w:pPr>
        <w:pStyle w:val="Caption"/>
        <w:rPr>
          <w:lang w:val="en-GB"/>
        </w:rPr>
      </w:pPr>
      <w:bookmarkStart w:id="7" w:name="_Toc37591253"/>
      <w:r>
        <w:t xml:space="preserve">Figure </w:t>
      </w:r>
      <w:r w:rsidR="00F03301">
        <w:fldChar w:fldCharType="begin"/>
      </w:r>
      <w:r w:rsidR="00F03301">
        <w:instrText xml:space="preserve"> SEQ Figure \* ARABIC </w:instrText>
      </w:r>
      <w:r w:rsidR="00F03301">
        <w:fldChar w:fldCharType="separate"/>
      </w:r>
      <w:r w:rsidR="00B7214C">
        <w:rPr>
          <w:noProof/>
        </w:rPr>
        <w:t>3</w:t>
      </w:r>
      <w:r w:rsidR="00F03301">
        <w:rPr>
          <w:noProof/>
        </w:rPr>
        <w:fldChar w:fldCharType="end"/>
      </w:r>
      <w:r>
        <w:rPr>
          <w:lang w:val="en-GB"/>
        </w:rPr>
        <w:t xml:space="preserve"> Restaurant section</w:t>
      </w:r>
      <w:bookmarkEnd w:id="7"/>
    </w:p>
    <w:p w14:paraId="3DBF8AED" w14:textId="77777777" w:rsidR="00C04C31" w:rsidRDefault="00C04C31" w:rsidP="00C04C31">
      <w:pPr>
        <w:keepNext/>
      </w:pPr>
      <w:r>
        <w:rPr>
          <w:noProof/>
        </w:rPr>
        <w:lastRenderedPageBreak/>
        <w:drawing>
          <wp:inline distT="0" distB="0" distL="0" distR="0" wp14:anchorId="2F11D32E" wp14:editId="2C93FC50">
            <wp:extent cx="5134197" cy="3886200"/>
            <wp:effectExtent l="0" t="0" r="952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50699" cy="3898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3373A" w14:textId="4E42175B" w:rsidR="001D1EC9" w:rsidRDefault="00C04C31" w:rsidP="00C04C31">
      <w:pPr>
        <w:pStyle w:val="Caption"/>
        <w:rPr>
          <w:lang w:val="en-GB"/>
        </w:rPr>
      </w:pPr>
      <w:bookmarkStart w:id="8" w:name="_Toc37591254"/>
      <w:r>
        <w:t xml:space="preserve">Figure </w:t>
      </w:r>
      <w:r w:rsidR="00F03301">
        <w:fldChar w:fldCharType="begin"/>
      </w:r>
      <w:r w:rsidR="00F03301">
        <w:instrText xml:space="preserve"> SEQ Figure \* ARABIC </w:instrText>
      </w:r>
      <w:r w:rsidR="00F03301">
        <w:fldChar w:fldCharType="separate"/>
      </w:r>
      <w:r w:rsidR="00B7214C">
        <w:rPr>
          <w:noProof/>
        </w:rPr>
        <w:t>4</w:t>
      </w:r>
      <w:r w:rsidR="00F03301">
        <w:rPr>
          <w:noProof/>
        </w:rPr>
        <w:fldChar w:fldCharType="end"/>
      </w:r>
      <w:r>
        <w:rPr>
          <w:lang w:val="en-GB"/>
        </w:rPr>
        <w:t xml:space="preserve"> Partner With Us section</w:t>
      </w:r>
      <w:bookmarkEnd w:id="8"/>
    </w:p>
    <w:p w14:paraId="4C43715F" w14:textId="52611962" w:rsidR="00213B82" w:rsidRDefault="00213B82" w:rsidP="00213B82">
      <w:pPr>
        <w:rPr>
          <w:lang w:val="en-GB"/>
        </w:rPr>
      </w:pPr>
    </w:p>
    <w:p w14:paraId="4DE5265B" w14:textId="77777777" w:rsidR="00980DE8" w:rsidRDefault="00980DE8" w:rsidP="00980DE8">
      <w:pPr>
        <w:keepNext/>
      </w:pPr>
      <w:r>
        <w:rPr>
          <w:noProof/>
        </w:rPr>
        <w:drawing>
          <wp:inline distT="0" distB="0" distL="0" distR="0" wp14:anchorId="4B022384" wp14:editId="3449377E">
            <wp:extent cx="5184443" cy="3634740"/>
            <wp:effectExtent l="0" t="0" r="0" b="381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95855" cy="3642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17B691" w14:textId="2AA5C380" w:rsidR="00213B82" w:rsidRDefault="00980DE8" w:rsidP="00980DE8">
      <w:pPr>
        <w:pStyle w:val="Caption"/>
        <w:rPr>
          <w:lang w:val="en-GB"/>
        </w:rPr>
      </w:pPr>
      <w:bookmarkStart w:id="9" w:name="_Toc37591255"/>
      <w:r>
        <w:t xml:space="preserve">Figure </w:t>
      </w:r>
      <w:r w:rsidR="00F03301">
        <w:fldChar w:fldCharType="begin"/>
      </w:r>
      <w:r w:rsidR="00F03301">
        <w:instrText xml:space="preserve"> SEQ Figure \* ARABIC </w:instrText>
      </w:r>
      <w:r w:rsidR="00F03301">
        <w:fldChar w:fldCharType="separate"/>
      </w:r>
      <w:r w:rsidR="00B7214C">
        <w:rPr>
          <w:noProof/>
        </w:rPr>
        <w:t>5</w:t>
      </w:r>
      <w:r w:rsidR="00F03301">
        <w:rPr>
          <w:noProof/>
        </w:rPr>
        <w:fldChar w:fldCharType="end"/>
      </w:r>
      <w:r>
        <w:rPr>
          <w:lang w:val="en-GB"/>
        </w:rPr>
        <w:t xml:space="preserve"> User Sign Up interface</w:t>
      </w:r>
      <w:bookmarkEnd w:id="9"/>
    </w:p>
    <w:p w14:paraId="2C412E52" w14:textId="5B9AD6DB" w:rsidR="00980DE8" w:rsidRDefault="00980DE8" w:rsidP="00980DE8">
      <w:pPr>
        <w:rPr>
          <w:lang w:val="en-GB"/>
        </w:rPr>
      </w:pPr>
    </w:p>
    <w:p w14:paraId="67B1A8DB" w14:textId="77777777" w:rsidR="00A54A05" w:rsidRDefault="00A54A05" w:rsidP="00A54A05">
      <w:pPr>
        <w:keepNext/>
      </w:pPr>
      <w:r>
        <w:rPr>
          <w:noProof/>
        </w:rPr>
        <w:lastRenderedPageBreak/>
        <w:drawing>
          <wp:inline distT="0" distB="0" distL="0" distR="0" wp14:anchorId="235EAD0C" wp14:editId="6229EEEB">
            <wp:extent cx="5387340" cy="3776987"/>
            <wp:effectExtent l="0" t="0" r="381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89461" cy="3778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55EB4" w14:textId="18BF371F" w:rsidR="00775D1C" w:rsidRDefault="00A54A05" w:rsidP="00AD131A">
      <w:pPr>
        <w:pStyle w:val="Caption"/>
        <w:rPr>
          <w:lang w:val="en-GB"/>
        </w:rPr>
      </w:pPr>
      <w:bookmarkStart w:id="10" w:name="_Toc37591256"/>
      <w:r>
        <w:t xml:space="preserve">Figure </w:t>
      </w:r>
      <w:r w:rsidR="00F03301">
        <w:fldChar w:fldCharType="begin"/>
      </w:r>
      <w:r w:rsidR="00F03301">
        <w:instrText xml:space="preserve"> SEQ Figure \* ARABIC </w:instrText>
      </w:r>
      <w:r w:rsidR="00F03301">
        <w:fldChar w:fldCharType="separate"/>
      </w:r>
      <w:r w:rsidR="00B7214C">
        <w:rPr>
          <w:noProof/>
        </w:rPr>
        <w:t>6</w:t>
      </w:r>
      <w:r w:rsidR="00F03301">
        <w:rPr>
          <w:noProof/>
        </w:rPr>
        <w:fldChar w:fldCharType="end"/>
      </w:r>
      <w:r>
        <w:rPr>
          <w:lang w:val="en-GB"/>
        </w:rPr>
        <w:t xml:space="preserve"> Restaurant owner sign up interface</w:t>
      </w:r>
      <w:bookmarkEnd w:id="10"/>
    </w:p>
    <w:p w14:paraId="009DD576" w14:textId="2923EF97" w:rsidR="00775D1C" w:rsidRDefault="00775D1C" w:rsidP="00775D1C">
      <w:pPr>
        <w:pStyle w:val="Heading1"/>
        <w:rPr>
          <w:lang w:val="en-GB"/>
        </w:rPr>
      </w:pPr>
      <w:bookmarkStart w:id="11" w:name="_Toc37591068"/>
      <w:r>
        <w:rPr>
          <w:lang w:val="en-GB"/>
        </w:rPr>
        <w:t>Database design</w:t>
      </w:r>
      <w:bookmarkEnd w:id="11"/>
    </w:p>
    <w:p w14:paraId="6C7F8489" w14:textId="5A2FD221" w:rsidR="00BB7DD8" w:rsidRDefault="00CE2B98" w:rsidP="00BB7DD8">
      <w:pPr>
        <w:rPr>
          <w:lang w:val="en-GB"/>
        </w:rPr>
      </w:pPr>
      <w:r>
        <w:rPr>
          <w:lang w:val="en-GB"/>
        </w:rPr>
        <w:t>The following assumptions have been made:</w:t>
      </w:r>
    </w:p>
    <w:p w14:paraId="779D16A6" w14:textId="7E28B1AA" w:rsidR="00CE2B98" w:rsidRDefault="00CE2B98" w:rsidP="00CE2B98">
      <w:pPr>
        <w:pStyle w:val="ListParagraph"/>
        <w:numPr>
          <w:ilvl w:val="0"/>
          <w:numId w:val="5"/>
        </w:numPr>
        <w:rPr>
          <w:lang w:val="en-GB"/>
        </w:rPr>
      </w:pPr>
      <w:r>
        <w:rPr>
          <w:lang w:val="en-GB"/>
        </w:rPr>
        <w:t>A restaurant owner owns one restaurant</w:t>
      </w:r>
      <w:r w:rsidR="008861C7">
        <w:rPr>
          <w:lang w:val="en-GB"/>
        </w:rPr>
        <w:t>.</w:t>
      </w:r>
    </w:p>
    <w:p w14:paraId="23F07958" w14:textId="1F078291" w:rsidR="00CE2B98" w:rsidRDefault="00CE2B98" w:rsidP="00CE2B98">
      <w:pPr>
        <w:pStyle w:val="ListParagraph"/>
        <w:numPr>
          <w:ilvl w:val="0"/>
          <w:numId w:val="5"/>
        </w:numPr>
        <w:rPr>
          <w:lang w:val="en-GB"/>
        </w:rPr>
      </w:pPr>
      <w:r>
        <w:rPr>
          <w:lang w:val="en-GB"/>
        </w:rPr>
        <w:t>A user views one or many restaurant</w:t>
      </w:r>
      <w:r w:rsidR="008861C7">
        <w:rPr>
          <w:lang w:val="en-GB"/>
        </w:rPr>
        <w:t>s.</w:t>
      </w:r>
    </w:p>
    <w:p w14:paraId="37938932" w14:textId="7A34C16A" w:rsidR="00CE2B98" w:rsidRDefault="00CE2B98" w:rsidP="00CE2B98">
      <w:pPr>
        <w:rPr>
          <w:lang w:val="en-GB"/>
        </w:rPr>
      </w:pPr>
      <w:r>
        <w:rPr>
          <w:lang w:val="en-GB"/>
        </w:rPr>
        <w:t xml:space="preserve">Initially, a table </w:t>
      </w:r>
      <w:r w:rsidR="008861C7">
        <w:rPr>
          <w:lang w:val="en-GB"/>
        </w:rPr>
        <w:t>recording</w:t>
      </w:r>
      <w:r>
        <w:rPr>
          <w:lang w:val="en-GB"/>
        </w:rPr>
        <w:t xml:space="preserve"> user reviews was planned to be added but since the </w:t>
      </w:r>
      <w:r w:rsidR="008861C7">
        <w:rPr>
          <w:lang w:val="en-GB"/>
        </w:rPr>
        <w:t>“Add review” functionality has not been implemented in the final project, it has been omitted from the database.</w:t>
      </w:r>
    </w:p>
    <w:p w14:paraId="54ECE6AF" w14:textId="0E901106" w:rsidR="008861C7" w:rsidRPr="00CE2B98" w:rsidRDefault="008861C7" w:rsidP="00CE2B98">
      <w:pPr>
        <w:rPr>
          <w:lang w:val="en-GB"/>
        </w:rPr>
      </w:pPr>
      <w:r>
        <w:rPr>
          <w:lang w:val="en-GB"/>
        </w:rPr>
        <w:t>The final database design is</w:t>
      </w:r>
      <w:r w:rsidR="00D46DC1">
        <w:rPr>
          <w:lang w:val="en-GB"/>
        </w:rPr>
        <w:t xml:space="preserve"> shown below.</w:t>
      </w:r>
    </w:p>
    <w:p w14:paraId="3293A538" w14:textId="77777777" w:rsidR="00BB7DD8" w:rsidRDefault="00BB7DD8" w:rsidP="00BB7DD8">
      <w:pPr>
        <w:keepNext/>
      </w:pPr>
      <w:r>
        <w:object w:dxaOrig="16236" w:dyaOrig="5401" w14:anchorId="14F323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150pt" o:ole="">
            <v:imagedata r:id="rId15" o:title=""/>
          </v:shape>
          <o:OLEObject Type="Embed" ProgID="Visio.Drawing.15" ShapeID="_x0000_i1025" DrawAspect="Content" ObjectID="_1648204106" r:id="rId16"/>
        </w:object>
      </w:r>
    </w:p>
    <w:p w14:paraId="76089F65" w14:textId="5B26DC3A" w:rsidR="00AD131A" w:rsidRDefault="00BB7DD8" w:rsidP="00BB7DD8">
      <w:pPr>
        <w:pStyle w:val="Caption"/>
        <w:rPr>
          <w:lang w:val="en-GB"/>
        </w:rPr>
      </w:pPr>
      <w:bookmarkStart w:id="12" w:name="_Toc37591257"/>
      <w:r>
        <w:t xml:space="preserve">Figure </w:t>
      </w:r>
      <w:r w:rsidR="00F03301">
        <w:fldChar w:fldCharType="begin"/>
      </w:r>
      <w:r w:rsidR="00F03301">
        <w:instrText xml:space="preserve"> SEQ Figure</w:instrText>
      </w:r>
      <w:r w:rsidR="00F03301">
        <w:instrText xml:space="preserve"> \* ARABIC </w:instrText>
      </w:r>
      <w:r w:rsidR="00F03301">
        <w:fldChar w:fldCharType="separate"/>
      </w:r>
      <w:r w:rsidR="00B7214C">
        <w:rPr>
          <w:noProof/>
        </w:rPr>
        <w:t>7</w:t>
      </w:r>
      <w:r w:rsidR="00F03301">
        <w:rPr>
          <w:noProof/>
        </w:rPr>
        <w:fldChar w:fldCharType="end"/>
      </w:r>
      <w:r>
        <w:rPr>
          <w:lang w:val="en-GB"/>
        </w:rPr>
        <w:t xml:space="preserve"> Database Design</w:t>
      </w:r>
      <w:bookmarkEnd w:id="12"/>
    </w:p>
    <w:p w14:paraId="3D5FAA85" w14:textId="1A1D8536" w:rsidR="0086580F" w:rsidRDefault="0086580F" w:rsidP="0086580F">
      <w:pPr>
        <w:rPr>
          <w:lang w:val="en-GB"/>
        </w:rPr>
      </w:pPr>
    </w:p>
    <w:p w14:paraId="798C3ABC" w14:textId="13B64180" w:rsidR="0086580F" w:rsidRDefault="0086580F" w:rsidP="0086580F">
      <w:pPr>
        <w:rPr>
          <w:lang w:val="en-GB"/>
        </w:rPr>
      </w:pPr>
    </w:p>
    <w:p w14:paraId="51FB8113" w14:textId="259BA6A1" w:rsidR="0086580F" w:rsidRDefault="0086580F" w:rsidP="0086580F">
      <w:pPr>
        <w:pStyle w:val="Heading1"/>
        <w:rPr>
          <w:lang w:val="en-GB"/>
        </w:rPr>
      </w:pPr>
      <w:bookmarkStart w:id="13" w:name="_Toc37591069"/>
      <w:r>
        <w:rPr>
          <w:lang w:val="en-GB"/>
        </w:rPr>
        <w:lastRenderedPageBreak/>
        <w:t>Testing</w:t>
      </w:r>
      <w:bookmarkEnd w:id="13"/>
    </w:p>
    <w:p w14:paraId="5F54416F" w14:textId="0AA75047" w:rsidR="00065DAD" w:rsidRPr="00065DAD" w:rsidRDefault="00065DAD" w:rsidP="00065DAD">
      <w:pPr>
        <w:pStyle w:val="Heading2"/>
        <w:rPr>
          <w:lang w:val="en-GB"/>
        </w:rPr>
      </w:pPr>
      <w:bookmarkStart w:id="14" w:name="_Toc37591070"/>
      <w:r>
        <w:rPr>
          <w:lang w:val="en-GB"/>
        </w:rPr>
        <w:t>HTML and CSS Validation</w:t>
      </w:r>
      <w:bookmarkEnd w:id="14"/>
    </w:p>
    <w:p w14:paraId="4F982222" w14:textId="16499FDA" w:rsidR="0086580F" w:rsidRDefault="006D393A" w:rsidP="0086580F">
      <w:pPr>
        <w:rPr>
          <w:lang w:val="en-GB"/>
        </w:rPr>
      </w:pPr>
      <w:r>
        <w:rPr>
          <w:lang w:val="en-GB"/>
        </w:rPr>
        <w:t>HTML and CSS</w:t>
      </w:r>
      <w:r w:rsidR="00864576">
        <w:rPr>
          <w:lang w:val="en-GB"/>
        </w:rPr>
        <w:t xml:space="preserve"> ha</w:t>
      </w:r>
      <w:r>
        <w:rPr>
          <w:lang w:val="en-GB"/>
        </w:rPr>
        <w:t>ve</w:t>
      </w:r>
      <w:r w:rsidR="00864576">
        <w:rPr>
          <w:lang w:val="en-GB"/>
        </w:rPr>
        <w:t xml:space="preserve"> been </w:t>
      </w:r>
      <w:r w:rsidR="002C6EF9">
        <w:rPr>
          <w:lang w:val="en-GB"/>
        </w:rPr>
        <w:t xml:space="preserve">validated using the W3C Validation services. </w:t>
      </w:r>
    </w:p>
    <w:p w14:paraId="321FB126" w14:textId="2AED92DE" w:rsidR="006D393A" w:rsidRDefault="003B3A46" w:rsidP="006D393A">
      <w:pPr>
        <w:keepNext/>
      </w:pPr>
      <w:r>
        <w:rPr>
          <w:noProof/>
        </w:rPr>
        <w:drawing>
          <wp:inline distT="0" distB="0" distL="0" distR="0" wp14:anchorId="77282B85" wp14:editId="174F35C4">
            <wp:extent cx="5731510" cy="278193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8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BCB89" w14:textId="14320C75" w:rsidR="006D393A" w:rsidRDefault="006D393A" w:rsidP="006D393A">
      <w:pPr>
        <w:pStyle w:val="Caption"/>
        <w:rPr>
          <w:lang w:val="en-GB"/>
        </w:rPr>
      </w:pPr>
      <w:bookmarkStart w:id="15" w:name="_Toc3759125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B7214C">
        <w:rPr>
          <w:noProof/>
        </w:rPr>
        <w:t>8</w:t>
      </w:r>
      <w:r>
        <w:rPr>
          <w:noProof/>
        </w:rPr>
        <w:fldChar w:fldCharType="end"/>
      </w:r>
      <w:r>
        <w:rPr>
          <w:lang w:val="en-GB"/>
        </w:rPr>
        <w:t xml:space="preserve"> HTML Validation</w:t>
      </w:r>
      <w:bookmarkEnd w:id="15"/>
    </w:p>
    <w:p w14:paraId="665001A1" w14:textId="77777777" w:rsidR="00C959D0" w:rsidRPr="00C959D0" w:rsidRDefault="00C959D0" w:rsidP="00C959D0">
      <w:pPr>
        <w:rPr>
          <w:lang w:val="en-GB"/>
        </w:rPr>
      </w:pPr>
    </w:p>
    <w:p w14:paraId="0A3C2E16" w14:textId="375AE2C5" w:rsidR="003B3A46" w:rsidRPr="003B3A46" w:rsidRDefault="00803551" w:rsidP="003B3A46">
      <w:pPr>
        <w:rPr>
          <w:lang w:val="en-GB"/>
        </w:rPr>
      </w:pPr>
      <w:r>
        <w:rPr>
          <w:noProof/>
        </w:rPr>
        <w:drawing>
          <wp:inline distT="0" distB="0" distL="0" distR="0" wp14:anchorId="34BA8060" wp14:editId="04D7D22D">
            <wp:extent cx="5731510" cy="1841500"/>
            <wp:effectExtent l="0" t="0" r="2540" b="635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4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ACE99" w14:textId="57DF230F" w:rsidR="00C959D0" w:rsidRDefault="00C959D0" w:rsidP="00C959D0">
      <w:pPr>
        <w:pStyle w:val="Caption"/>
        <w:rPr>
          <w:lang w:val="en-GB"/>
        </w:rPr>
      </w:pPr>
      <w:bookmarkStart w:id="16" w:name="_Toc3759125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B7214C">
        <w:rPr>
          <w:noProof/>
        </w:rPr>
        <w:t>9</w:t>
      </w:r>
      <w:r>
        <w:rPr>
          <w:noProof/>
        </w:rPr>
        <w:fldChar w:fldCharType="end"/>
      </w:r>
      <w:r>
        <w:rPr>
          <w:lang w:val="en-GB"/>
        </w:rPr>
        <w:t xml:space="preserve"> CSS Validation</w:t>
      </w:r>
      <w:bookmarkEnd w:id="16"/>
    </w:p>
    <w:p w14:paraId="1FCBE91B" w14:textId="6CBA7D28" w:rsidR="003C276E" w:rsidRDefault="003C276E" w:rsidP="003C276E">
      <w:pPr>
        <w:rPr>
          <w:lang w:val="en-GB"/>
        </w:rPr>
      </w:pPr>
    </w:p>
    <w:p w14:paraId="49606B41" w14:textId="12FF830B" w:rsidR="003C276E" w:rsidRDefault="003C276E" w:rsidP="003C276E">
      <w:pPr>
        <w:rPr>
          <w:lang w:val="en-GB"/>
        </w:rPr>
      </w:pPr>
    </w:p>
    <w:p w14:paraId="6F52FC15" w14:textId="5D9DAF95" w:rsidR="003C276E" w:rsidRDefault="003C276E" w:rsidP="003C276E">
      <w:pPr>
        <w:rPr>
          <w:lang w:val="en-GB"/>
        </w:rPr>
      </w:pPr>
    </w:p>
    <w:p w14:paraId="0565CE02" w14:textId="2D9CE544" w:rsidR="003C276E" w:rsidRDefault="003C276E" w:rsidP="003C276E">
      <w:pPr>
        <w:rPr>
          <w:lang w:val="en-GB"/>
        </w:rPr>
      </w:pPr>
    </w:p>
    <w:p w14:paraId="77142091" w14:textId="5A3243B9" w:rsidR="003C276E" w:rsidRDefault="003C276E" w:rsidP="003C276E">
      <w:pPr>
        <w:rPr>
          <w:lang w:val="en-GB"/>
        </w:rPr>
      </w:pPr>
    </w:p>
    <w:p w14:paraId="555D0385" w14:textId="6C5CF40F" w:rsidR="003C276E" w:rsidRDefault="003C276E" w:rsidP="003C276E">
      <w:pPr>
        <w:rPr>
          <w:lang w:val="en-GB"/>
        </w:rPr>
      </w:pPr>
    </w:p>
    <w:p w14:paraId="450BCF1F" w14:textId="7115B2D9" w:rsidR="003C276E" w:rsidRDefault="003C276E" w:rsidP="003C276E">
      <w:pPr>
        <w:rPr>
          <w:lang w:val="en-GB"/>
        </w:rPr>
      </w:pPr>
    </w:p>
    <w:p w14:paraId="798DDF05" w14:textId="77777777" w:rsidR="003C276E" w:rsidRDefault="003C276E" w:rsidP="003C276E">
      <w:pPr>
        <w:rPr>
          <w:lang w:val="en-GB"/>
        </w:rPr>
        <w:sectPr w:rsidR="003C276E">
          <w:footerReference w:type="default" r:id="rId19"/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78E78C23" w14:textId="04F30184" w:rsidR="003C276E" w:rsidRPr="003C276E" w:rsidRDefault="003C276E" w:rsidP="003C276E">
      <w:pPr>
        <w:rPr>
          <w:lang w:val="en-GB"/>
        </w:rPr>
      </w:pPr>
    </w:p>
    <w:p w14:paraId="2499C651" w14:textId="36D3B257" w:rsidR="00065DAD" w:rsidRDefault="00065DAD" w:rsidP="00065DAD">
      <w:pPr>
        <w:pStyle w:val="Heading2"/>
      </w:pPr>
      <w:bookmarkStart w:id="17" w:name="_Toc37591071"/>
      <w:r>
        <w:rPr>
          <w:lang w:val="en-GB"/>
        </w:rPr>
        <w:t xml:space="preserve">Front end testing using </w:t>
      </w:r>
      <w:r w:rsidR="00960068">
        <w:rPr>
          <w:lang w:val="en-GB"/>
        </w:rPr>
        <w:t>Selenium IDE</w:t>
      </w:r>
      <w:bookmarkEnd w:id="17"/>
    </w:p>
    <w:p w14:paraId="74F427D1" w14:textId="77777777" w:rsidR="00065DAD" w:rsidRPr="00065DAD" w:rsidRDefault="00065DAD" w:rsidP="00065DAD"/>
    <w:p w14:paraId="0CDC8342" w14:textId="27A94A72" w:rsidR="000F7DBD" w:rsidRDefault="00630B18" w:rsidP="000F7DBD">
      <w:pPr>
        <w:keepNext/>
      </w:pPr>
      <w:r>
        <w:rPr>
          <w:noProof/>
        </w:rPr>
        <w:drawing>
          <wp:inline distT="0" distB="0" distL="0" distR="0" wp14:anchorId="67E34604" wp14:editId="2894A65E">
            <wp:extent cx="8863330" cy="46291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462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9DD2A" w14:textId="08CE2EEE" w:rsidR="00BE3085" w:rsidRDefault="000F7DBD" w:rsidP="000F7DBD">
      <w:pPr>
        <w:pStyle w:val="Caption"/>
        <w:rPr>
          <w:lang w:val="en-GB"/>
        </w:rPr>
      </w:pPr>
      <w:bookmarkStart w:id="18" w:name="_Toc3759126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B7214C">
        <w:rPr>
          <w:noProof/>
        </w:rPr>
        <w:t>10</w:t>
      </w:r>
      <w:r>
        <w:fldChar w:fldCharType="end"/>
      </w:r>
      <w:r>
        <w:rPr>
          <w:lang w:val="en-GB"/>
        </w:rPr>
        <w:t xml:space="preserve"> </w:t>
      </w:r>
      <w:r w:rsidR="00827E8B">
        <w:rPr>
          <w:lang w:val="en-GB"/>
        </w:rPr>
        <w:t>Successful message after account creation</w:t>
      </w:r>
      <w:bookmarkEnd w:id="18"/>
    </w:p>
    <w:p w14:paraId="5D1BFA8B" w14:textId="77777777" w:rsidR="001568E8" w:rsidRDefault="001568E8" w:rsidP="001568E8">
      <w:pPr>
        <w:keepNext/>
      </w:pPr>
      <w:r>
        <w:rPr>
          <w:noProof/>
        </w:rPr>
        <w:lastRenderedPageBreak/>
        <w:drawing>
          <wp:inline distT="0" distB="0" distL="0" distR="0" wp14:anchorId="7D0784DA" wp14:editId="7057CC4F">
            <wp:extent cx="5234940" cy="5414736"/>
            <wp:effectExtent l="0" t="0" r="381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3561" cy="5444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9A070" w14:textId="0EE84490" w:rsidR="000F7DBD" w:rsidRDefault="001568E8" w:rsidP="001568E8">
      <w:pPr>
        <w:pStyle w:val="Caption"/>
        <w:rPr>
          <w:lang w:val="en-GB"/>
        </w:rPr>
      </w:pPr>
      <w:bookmarkStart w:id="19" w:name="_Toc3759126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B7214C">
        <w:rPr>
          <w:noProof/>
        </w:rPr>
        <w:t>11</w:t>
      </w:r>
      <w:r>
        <w:fldChar w:fldCharType="end"/>
      </w:r>
      <w:r>
        <w:rPr>
          <w:lang w:val="en-GB"/>
        </w:rPr>
        <w:t xml:space="preserve"> Assert element present</w:t>
      </w:r>
      <w:bookmarkEnd w:id="19"/>
    </w:p>
    <w:p w14:paraId="7EB3153F" w14:textId="690B3359" w:rsidR="00B81E09" w:rsidRDefault="00CC733E" w:rsidP="00B81E09">
      <w:pPr>
        <w:keepNext/>
      </w:pPr>
      <w:r>
        <w:rPr>
          <w:noProof/>
        </w:rPr>
        <w:lastRenderedPageBreak/>
        <w:drawing>
          <wp:inline distT="0" distB="0" distL="0" distR="0" wp14:anchorId="6DBDDC09" wp14:editId="5B2CA646">
            <wp:extent cx="8863330" cy="45910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459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EDDA36" w14:textId="07F7702C" w:rsidR="001568E8" w:rsidRDefault="00B81E09" w:rsidP="00B81E09">
      <w:pPr>
        <w:pStyle w:val="Caption"/>
        <w:rPr>
          <w:lang w:val="en-GB"/>
        </w:rPr>
      </w:pPr>
      <w:bookmarkStart w:id="20" w:name="_Toc3759126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B7214C">
        <w:rPr>
          <w:noProof/>
        </w:rPr>
        <w:t>12</w:t>
      </w:r>
      <w:r>
        <w:fldChar w:fldCharType="end"/>
      </w:r>
      <w:r>
        <w:rPr>
          <w:lang w:val="en-GB"/>
        </w:rPr>
        <w:t xml:space="preserve"> </w:t>
      </w:r>
      <w:r w:rsidR="007C206F">
        <w:rPr>
          <w:lang w:val="en-GB"/>
        </w:rPr>
        <w:t>Login message</w:t>
      </w:r>
      <w:bookmarkEnd w:id="20"/>
      <w:r w:rsidR="007C206F">
        <w:rPr>
          <w:lang w:val="en-GB"/>
        </w:rPr>
        <w:t xml:space="preserve"> </w:t>
      </w:r>
    </w:p>
    <w:p w14:paraId="73D9C9EA" w14:textId="0333022A" w:rsidR="00B81E09" w:rsidRDefault="00B81E09" w:rsidP="00B81E09">
      <w:pPr>
        <w:rPr>
          <w:lang w:val="en-GB"/>
        </w:rPr>
      </w:pPr>
    </w:p>
    <w:p w14:paraId="5EE8F2FC" w14:textId="10DB7328" w:rsidR="00327D37" w:rsidRDefault="00327D37" w:rsidP="00327D37">
      <w:pPr>
        <w:keepNext/>
      </w:pPr>
    </w:p>
    <w:p w14:paraId="4DDD8419" w14:textId="38BF226E" w:rsidR="007C206F" w:rsidRDefault="0055524A" w:rsidP="00327D37">
      <w:pPr>
        <w:keepNext/>
      </w:pPr>
      <w:r>
        <w:rPr>
          <w:noProof/>
        </w:rPr>
        <w:drawing>
          <wp:inline distT="0" distB="0" distL="0" distR="0" wp14:anchorId="1798B5F2" wp14:editId="26B94FEF">
            <wp:extent cx="8863330" cy="464883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4648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6C911" w14:textId="5CB21EA8" w:rsidR="003B0DF8" w:rsidRDefault="00327D37" w:rsidP="00327D37">
      <w:pPr>
        <w:pStyle w:val="Caption"/>
        <w:rPr>
          <w:lang w:val="en-GB"/>
        </w:rPr>
      </w:pPr>
      <w:bookmarkStart w:id="21" w:name="_Toc3759126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B7214C">
        <w:rPr>
          <w:noProof/>
        </w:rPr>
        <w:t>13</w:t>
      </w:r>
      <w:r>
        <w:fldChar w:fldCharType="end"/>
      </w:r>
      <w:r>
        <w:rPr>
          <w:lang w:val="en-GB"/>
        </w:rPr>
        <w:t xml:space="preserve"> Confirm owner account created</w:t>
      </w:r>
      <w:bookmarkEnd w:id="21"/>
    </w:p>
    <w:p w14:paraId="648A3136" w14:textId="248EDDDA" w:rsidR="00B7214C" w:rsidRDefault="00B7214C" w:rsidP="00B7214C">
      <w:pPr>
        <w:rPr>
          <w:lang w:val="en-GB"/>
        </w:rPr>
      </w:pPr>
    </w:p>
    <w:p w14:paraId="083464FE" w14:textId="77777777" w:rsidR="00B7214C" w:rsidRDefault="00B7214C" w:rsidP="00B7214C">
      <w:pPr>
        <w:keepNext/>
      </w:pPr>
      <w:r>
        <w:rPr>
          <w:noProof/>
        </w:rPr>
        <w:lastRenderedPageBreak/>
        <w:drawing>
          <wp:inline distT="0" distB="0" distL="0" distR="0" wp14:anchorId="74801181" wp14:editId="0F31EFEE">
            <wp:extent cx="8863330" cy="4582160"/>
            <wp:effectExtent l="0" t="0" r="0" b="889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458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4DCFA" w14:textId="319BF8BF" w:rsidR="00EC56A2" w:rsidRDefault="00B7214C" w:rsidP="00EC56A2">
      <w:pPr>
        <w:pStyle w:val="Caption"/>
        <w:rPr>
          <w:lang w:val="en-GB"/>
        </w:rPr>
        <w:sectPr w:rsidR="00EC56A2" w:rsidSect="003C276E">
          <w:pgSz w:w="16838" w:h="11906" w:orient="landscape"/>
          <w:pgMar w:top="1440" w:right="1440" w:bottom="1440" w:left="1440" w:header="708" w:footer="708" w:gutter="0"/>
          <w:cols w:space="708"/>
          <w:docGrid w:linePitch="360"/>
        </w:sectPr>
      </w:pPr>
      <w:bookmarkStart w:id="22" w:name="_Toc3759126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4</w:t>
      </w:r>
      <w:r>
        <w:fldChar w:fldCharType="end"/>
      </w:r>
      <w:r>
        <w:rPr>
          <w:lang w:val="en-GB"/>
        </w:rPr>
        <w:t xml:space="preserve"> Assert element presen</w:t>
      </w:r>
      <w:r w:rsidR="00960068">
        <w:rPr>
          <w:lang w:val="en-GB"/>
        </w:rPr>
        <w:t>t</w:t>
      </w:r>
      <w:bookmarkEnd w:id="22"/>
    </w:p>
    <w:p w14:paraId="21288783" w14:textId="31D47909" w:rsidR="00936053" w:rsidRDefault="00936053" w:rsidP="00EC56A2"/>
    <w:sectPr w:rsidR="00936053" w:rsidSect="00EC56A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9D6E6FF" w14:textId="77777777" w:rsidR="00F03301" w:rsidRDefault="00F03301" w:rsidP="00E315C1">
      <w:pPr>
        <w:spacing w:after="0" w:line="240" w:lineRule="auto"/>
      </w:pPr>
      <w:r>
        <w:separator/>
      </w:r>
    </w:p>
  </w:endnote>
  <w:endnote w:type="continuationSeparator" w:id="0">
    <w:p w14:paraId="04A43B6E" w14:textId="77777777" w:rsidR="00F03301" w:rsidRDefault="00F03301" w:rsidP="00E315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44314778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8E3C3DA" w14:textId="6615F102" w:rsidR="00E315C1" w:rsidRDefault="00E315C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578E1AA" w14:textId="77777777" w:rsidR="00E315C1" w:rsidRDefault="00E315C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0AD0C4" w14:textId="77777777" w:rsidR="00F03301" w:rsidRDefault="00F03301" w:rsidP="00E315C1">
      <w:pPr>
        <w:spacing w:after="0" w:line="240" w:lineRule="auto"/>
      </w:pPr>
      <w:r>
        <w:separator/>
      </w:r>
    </w:p>
  </w:footnote>
  <w:footnote w:type="continuationSeparator" w:id="0">
    <w:p w14:paraId="69AE25B4" w14:textId="77777777" w:rsidR="00F03301" w:rsidRDefault="00F03301" w:rsidP="00E315C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5D0FC3"/>
    <w:multiLevelType w:val="hybridMultilevel"/>
    <w:tmpl w:val="C0F4C6F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D02C95"/>
    <w:multiLevelType w:val="hybridMultilevel"/>
    <w:tmpl w:val="08BA2BA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0B3349F"/>
    <w:multiLevelType w:val="multilevel"/>
    <w:tmpl w:val="2000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41081B22"/>
    <w:multiLevelType w:val="hybridMultilevel"/>
    <w:tmpl w:val="1866482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A2F61C2"/>
    <w:multiLevelType w:val="hybridMultilevel"/>
    <w:tmpl w:val="4900DB4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CE12274"/>
    <w:multiLevelType w:val="hybridMultilevel"/>
    <w:tmpl w:val="EE0CEAC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5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6553"/>
    <w:rsid w:val="000035F0"/>
    <w:rsid w:val="000643ED"/>
    <w:rsid w:val="00065DAD"/>
    <w:rsid w:val="00075BC2"/>
    <w:rsid w:val="00097ACF"/>
    <w:rsid w:val="000B76D5"/>
    <w:rsid w:val="000C7DCD"/>
    <w:rsid w:val="000D2255"/>
    <w:rsid w:val="000F4D8D"/>
    <w:rsid w:val="000F7DBD"/>
    <w:rsid w:val="00117722"/>
    <w:rsid w:val="00123859"/>
    <w:rsid w:val="00143A27"/>
    <w:rsid w:val="001568E8"/>
    <w:rsid w:val="00193F76"/>
    <w:rsid w:val="001D1EC9"/>
    <w:rsid w:val="00202D8C"/>
    <w:rsid w:val="002117BF"/>
    <w:rsid w:val="00213B82"/>
    <w:rsid w:val="002C6EF9"/>
    <w:rsid w:val="002D0E89"/>
    <w:rsid w:val="002E1C69"/>
    <w:rsid w:val="002E6343"/>
    <w:rsid w:val="00327D37"/>
    <w:rsid w:val="003B0DF8"/>
    <w:rsid w:val="003B3A46"/>
    <w:rsid w:val="003B5BFA"/>
    <w:rsid w:val="003C276E"/>
    <w:rsid w:val="00413279"/>
    <w:rsid w:val="004639A5"/>
    <w:rsid w:val="004656A9"/>
    <w:rsid w:val="004674CD"/>
    <w:rsid w:val="00467F31"/>
    <w:rsid w:val="004D5CA3"/>
    <w:rsid w:val="004F07C3"/>
    <w:rsid w:val="0052322A"/>
    <w:rsid w:val="0055524A"/>
    <w:rsid w:val="005A06BA"/>
    <w:rsid w:val="00601045"/>
    <w:rsid w:val="00603521"/>
    <w:rsid w:val="0060553D"/>
    <w:rsid w:val="00630B18"/>
    <w:rsid w:val="006317BA"/>
    <w:rsid w:val="006D393A"/>
    <w:rsid w:val="006D47F3"/>
    <w:rsid w:val="006F29ED"/>
    <w:rsid w:val="00727ED4"/>
    <w:rsid w:val="00730BC7"/>
    <w:rsid w:val="0077425C"/>
    <w:rsid w:val="00775D1C"/>
    <w:rsid w:val="007B0CE2"/>
    <w:rsid w:val="007C1535"/>
    <w:rsid w:val="007C206F"/>
    <w:rsid w:val="007D4B62"/>
    <w:rsid w:val="007E4B96"/>
    <w:rsid w:val="007E5A61"/>
    <w:rsid w:val="007F31CC"/>
    <w:rsid w:val="007F6A1F"/>
    <w:rsid w:val="008019D8"/>
    <w:rsid w:val="00803551"/>
    <w:rsid w:val="008206F8"/>
    <w:rsid w:val="00827E8B"/>
    <w:rsid w:val="00864576"/>
    <w:rsid w:val="0086580F"/>
    <w:rsid w:val="008861C7"/>
    <w:rsid w:val="00886D24"/>
    <w:rsid w:val="00890F25"/>
    <w:rsid w:val="00897D66"/>
    <w:rsid w:val="008F7726"/>
    <w:rsid w:val="0093138D"/>
    <w:rsid w:val="00936053"/>
    <w:rsid w:val="00942C17"/>
    <w:rsid w:val="00960068"/>
    <w:rsid w:val="00962D27"/>
    <w:rsid w:val="00980DE8"/>
    <w:rsid w:val="009F6D26"/>
    <w:rsid w:val="00A27F0C"/>
    <w:rsid w:val="00A54A05"/>
    <w:rsid w:val="00A76A00"/>
    <w:rsid w:val="00A86553"/>
    <w:rsid w:val="00AD131A"/>
    <w:rsid w:val="00AD5BF6"/>
    <w:rsid w:val="00AF0087"/>
    <w:rsid w:val="00AF16DB"/>
    <w:rsid w:val="00B0422D"/>
    <w:rsid w:val="00B05CD9"/>
    <w:rsid w:val="00B06791"/>
    <w:rsid w:val="00B441C5"/>
    <w:rsid w:val="00B45D4C"/>
    <w:rsid w:val="00B4610E"/>
    <w:rsid w:val="00B670D0"/>
    <w:rsid w:val="00B7214C"/>
    <w:rsid w:val="00B76C6D"/>
    <w:rsid w:val="00B81E09"/>
    <w:rsid w:val="00BB7DD8"/>
    <w:rsid w:val="00BC1201"/>
    <w:rsid w:val="00BE3085"/>
    <w:rsid w:val="00BF057E"/>
    <w:rsid w:val="00C04372"/>
    <w:rsid w:val="00C04C31"/>
    <w:rsid w:val="00C065D6"/>
    <w:rsid w:val="00C959D0"/>
    <w:rsid w:val="00C9708F"/>
    <w:rsid w:val="00CA614B"/>
    <w:rsid w:val="00CC733E"/>
    <w:rsid w:val="00CD7641"/>
    <w:rsid w:val="00CE2B98"/>
    <w:rsid w:val="00CF7765"/>
    <w:rsid w:val="00D01BF1"/>
    <w:rsid w:val="00D0521F"/>
    <w:rsid w:val="00D4234A"/>
    <w:rsid w:val="00D46DC1"/>
    <w:rsid w:val="00D8535D"/>
    <w:rsid w:val="00DA0F5B"/>
    <w:rsid w:val="00DD7E6B"/>
    <w:rsid w:val="00DE2861"/>
    <w:rsid w:val="00DE63C0"/>
    <w:rsid w:val="00DF44BD"/>
    <w:rsid w:val="00E00605"/>
    <w:rsid w:val="00E315C1"/>
    <w:rsid w:val="00E31C5E"/>
    <w:rsid w:val="00E61554"/>
    <w:rsid w:val="00E87C60"/>
    <w:rsid w:val="00EC56A2"/>
    <w:rsid w:val="00F03301"/>
    <w:rsid w:val="00F851FA"/>
    <w:rsid w:val="00FB1C94"/>
    <w:rsid w:val="00FB5E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A8DF96"/>
  <w15:chartTrackingRefBased/>
  <w15:docId w15:val="{59FB0811-0CEA-44AF-B9D5-B2F2026C35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M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13279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F7765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F7765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F7765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F7765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F7765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F7765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F7765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F7765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1327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Caption">
    <w:name w:val="caption"/>
    <w:basedOn w:val="Normal"/>
    <w:next w:val="Normal"/>
    <w:uiPriority w:val="35"/>
    <w:unhideWhenUsed/>
    <w:qFormat/>
    <w:rsid w:val="00413279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E315C1"/>
    <w:pPr>
      <w:numPr>
        <w:numId w:val="0"/>
      </w:num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315C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315C1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E315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315C1"/>
  </w:style>
  <w:style w:type="paragraph" w:styleId="Footer">
    <w:name w:val="footer"/>
    <w:basedOn w:val="Normal"/>
    <w:link w:val="FooterChar"/>
    <w:uiPriority w:val="99"/>
    <w:unhideWhenUsed/>
    <w:rsid w:val="00E315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315C1"/>
  </w:style>
  <w:style w:type="character" w:customStyle="1" w:styleId="Heading2Char">
    <w:name w:val="Heading 2 Char"/>
    <w:basedOn w:val="DefaultParagraphFont"/>
    <w:link w:val="Heading2"/>
    <w:uiPriority w:val="9"/>
    <w:rsid w:val="00CF776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F776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F7765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F7765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F7765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F7765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F776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F776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ListParagraph">
    <w:name w:val="List Paragraph"/>
    <w:basedOn w:val="Normal"/>
    <w:uiPriority w:val="34"/>
    <w:qFormat/>
    <w:rsid w:val="00DD7E6B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0035F0"/>
    <w:pPr>
      <w:spacing w:after="100"/>
      <w:ind w:left="220"/>
    </w:pPr>
  </w:style>
  <w:style w:type="paragraph" w:styleId="TableofFigures">
    <w:name w:val="table of figures"/>
    <w:basedOn w:val="Normal"/>
    <w:next w:val="Normal"/>
    <w:uiPriority w:val="99"/>
    <w:unhideWhenUsed/>
    <w:rsid w:val="00C065D6"/>
    <w:pPr>
      <w:spacing w:after="0"/>
    </w:pPr>
  </w:style>
  <w:style w:type="character" w:styleId="BookTitle">
    <w:name w:val="Book Title"/>
    <w:basedOn w:val="DefaultParagraphFont"/>
    <w:uiPriority w:val="33"/>
    <w:qFormat/>
    <w:rsid w:val="00097ACF"/>
    <w:rPr>
      <w:b/>
      <w:bCs/>
      <w:i/>
      <w:iCs/>
      <w:spacing w:val="5"/>
    </w:rPr>
  </w:style>
  <w:style w:type="character" w:styleId="Strong">
    <w:name w:val="Strong"/>
    <w:basedOn w:val="DefaultParagraphFont"/>
    <w:uiPriority w:val="22"/>
    <w:qFormat/>
    <w:rsid w:val="00097AC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4.png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68EA0932-666A-4FA7-9979-B34F512F8C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3</TotalTime>
  <Pages>16</Pages>
  <Words>979</Words>
  <Characters>5583</Characters>
  <Application>Microsoft Office Word</Application>
  <DocSecurity>0</DocSecurity>
  <Lines>46</Lines>
  <Paragraphs>13</Paragraphs>
  <ScaleCrop>false</ScaleCrop>
  <Company/>
  <LinksUpToDate>false</LinksUpToDate>
  <CharactersWithSpaces>6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shini Paligadu</dc:creator>
  <cp:keywords/>
  <dc:description/>
  <cp:lastModifiedBy>Jeshini Paligadu</cp:lastModifiedBy>
  <cp:revision>123</cp:revision>
  <dcterms:created xsi:type="dcterms:W3CDTF">2020-04-03T05:21:00Z</dcterms:created>
  <dcterms:modified xsi:type="dcterms:W3CDTF">2020-04-12T09:42:00Z</dcterms:modified>
</cp:coreProperties>
</file>